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638F" w:rsidRPr="00F05C7E" w:rsidRDefault="00F0638F" w:rsidP="00FC37DF">
      <w:pPr>
        <w:pStyle w:val="Title"/>
      </w:pPr>
      <w:bookmarkStart w:id="0" w:name="_Toc42324204"/>
      <w:bookmarkStart w:id="1" w:name="_Toc122852343"/>
      <w:bookmarkStart w:id="2" w:name="_Toc135561656"/>
      <w:bookmarkStart w:id="3" w:name="_Toc42324205"/>
      <w:bookmarkStart w:id="4" w:name="_Toc122852344"/>
      <w:bookmarkStart w:id="5" w:name="_Toc135561657"/>
      <w:bookmarkStart w:id="6" w:name="_Toc42324206"/>
      <w:bookmarkStart w:id="7" w:name="_Toc122852345"/>
      <w:bookmarkStart w:id="8" w:name="_Toc135561658"/>
      <w:bookmarkStart w:id="9" w:name="_Toc42324207"/>
      <w:bookmarkStart w:id="10" w:name="_Toc135561659"/>
      <w:bookmarkStart w:id="11" w:name="_Toc42324208"/>
      <w:bookmarkStart w:id="12" w:name="_Toc135561660"/>
      <w:bookmarkStart w:id="13" w:name="_Toc42324209"/>
      <w:bookmarkStart w:id="14" w:name="_Toc135561661"/>
      <w:bookmarkStart w:id="15" w:name="_Toc42324210"/>
      <w:bookmarkStart w:id="16" w:name="_Toc135561662"/>
      <w:bookmarkStart w:id="17" w:name="_Toc42324211"/>
      <w:bookmarkStart w:id="18" w:name="_Toc135561663"/>
      <w:bookmarkStart w:id="19" w:name="_Toc42324212"/>
      <w:bookmarkStart w:id="20" w:name="_Toc135561664"/>
      <w:bookmarkStart w:id="21" w:name="_Toc42324213"/>
      <w:bookmarkStart w:id="22" w:name="_Toc135561665"/>
      <w:bookmarkStart w:id="23" w:name="_Toc42324214"/>
      <w:bookmarkStart w:id="24" w:name="_Toc135561666"/>
      <w:bookmarkStart w:id="25" w:name="_Toc42324215"/>
      <w:bookmarkStart w:id="26" w:name="_Toc135561667"/>
      <w:bookmarkStart w:id="27" w:name="_Toc42324216"/>
      <w:bookmarkStart w:id="28" w:name="_Toc122852346"/>
      <w:bookmarkStart w:id="29" w:name="_Toc135561668"/>
      <w:bookmarkStart w:id="30" w:name="_Toc42324217"/>
      <w:bookmarkStart w:id="31" w:name="_Toc135561669"/>
      <w:bookmarkStart w:id="32" w:name="_Toc42324218"/>
      <w:bookmarkStart w:id="33" w:name="_Toc135561670"/>
      <w:bookmarkStart w:id="34" w:name="_Toc42324219"/>
      <w:bookmarkStart w:id="35" w:name="_Toc122852347"/>
      <w:bookmarkStart w:id="36" w:name="_Toc135561671"/>
      <w:bookmarkStart w:id="37" w:name="_Toc42324220"/>
      <w:bookmarkStart w:id="38" w:name="_Toc135561672"/>
      <w:bookmarkStart w:id="39" w:name="_Toc42324221"/>
      <w:bookmarkStart w:id="40" w:name="_Toc135561673"/>
      <w:bookmarkStart w:id="41" w:name="_Toc42324222"/>
      <w:bookmarkStart w:id="42" w:name="_Toc135561674"/>
      <w:bookmarkStart w:id="43" w:name="_Toc42324223"/>
      <w:bookmarkStart w:id="44" w:name="_Toc135561675"/>
      <w:bookmarkStart w:id="45" w:name="_Toc42324224"/>
      <w:bookmarkStart w:id="46" w:name="_Toc135561676"/>
      <w:bookmarkStart w:id="47" w:name="_Toc42324225"/>
      <w:bookmarkStart w:id="48" w:name="_Toc135561677"/>
      <w:bookmarkStart w:id="49" w:name="_Toc42324226"/>
      <w:bookmarkStart w:id="50" w:name="_Toc135561678"/>
      <w:bookmarkStart w:id="51" w:name="_Toc42324227"/>
      <w:bookmarkStart w:id="52" w:name="_Toc135561679"/>
      <w:bookmarkStart w:id="53" w:name="_Toc42324228"/>
      <w:bookmarkStart w:id="54" w:name="_Toc135561680"/>
      <w:bookmarkStart w:id="55" w:name="_Toc42324229"/>
      <w:bookmarkStart w:id="56" w:name="_Toc135561681"/>
      <w:bookmarkStart w:id="57" w:name="_Toc42324230"/>
      <w:bookmarkStart w:id="58" w:name="_Toc135561682"/>
      <w:bookmarkStart w:id="59" w:name="_Toc42324231"/>
      <w:bookmarkStart w:id="60" w:name="_Toc135561683"/>
      <w:bookmarkStart w:id="61" w:name="_Toc42324232"/>
      <w:bookmarkStart w:id="62" w:name="_Toc135561684"/>
      <w:bookmarkStart w:id="63" w:name="_Toc42324233"/>
      <w:bookmarkStart w:id="64" w:name="_Toc135561685"/>
      <w:bookmarkStart w:id="65" w:name="_Toc42324234"/>
      <w:bookmarkStart w:id="66" w:name="_Toc135561686"/>
      <w:bookmarkStart w:id="67" w:name="_Toc42324235"/>
      <w:bookmarkStart w:id="68" w:name="_Toc135561687"/>
      <w:bookmarkStart w:id="69" w:name="_Toc42324236"/>
      <w:bookmarkStart w:id="70" w:name="_Toc135561688"/>
      <w:bookmarkStart w:id="71" w:name="_Toc42324237"/>
      <w:bookmarkStart w:id="72" w:name="_Toc135561689"/>
      <w:bookmarkStart w:id="73" w:name="_Toc42324238"/>
      <w:bookmarkStart w:id="74" w:name="_Toc135561690"/>
      <w:bookmarkStart w:id="75" w:name="_Toc42324239"/>
      <w:bookmarkStart w:id="76" w:name="_Toc135561691"/>
      <w:bookmarkStart w:id="77" w:name="_Toc42324240"/>
      <w:bookmarkStart w:id="78" w:name="_Toc135561692"/>
      <w:bookmarkStart w:id="79" w:name="_Toc42324241"/>
      <w:bookmarkStart w:id="80" w:name="_Toc135561693"/>
      <w:bookmarkStart w:id="81" w:name="_Toc42324242"/>
      <w:bookmarkStart w:id="82" w:name="_Toc135561694"/>
      <w:bookmarkStart w:id="83" w:name="_Toc42324243"/>
      <w:bookmarkStart w:id="84" w:name="_Toc135561695"/>
      <w:bookmarkStart w:id="85" w:name="_Toc42324244"/>
      <w:bookmarkStart w:id="86" w:name="_Toc135561696"/>
      <w:bookmarkStart w:id="87" w:name="_Toc42324245"/>
      <w:bookmarkStart w:id="88" w:name="_Toc135561697"/>
      <w:bookmarkStart w:id="89" w:name="_Toc42324246"/>
      <w:bookmarkStart w:id="90" w:name="_Toc135561698"/>
      <w:bookmarkStart w:id="91" w:name="_Toc42324247"/>
      <w:bookmarkStart w:id="92" w:name="_Toc135561699"/>
      <w:bookmarkStart w:id="93" w:name="_Toc42324248"/>
      <w:bookmarkStart w:id="94" w:name="_Toc135561700"/>
      <w:bookmarkStart w:id="95" w:name="_Toc42324249"/>
      <w:bookmarkStart w:id="96" w:name="_Toc122852348"/>
      <w:bookmarkStart w:id="97" w:name="_Toc135561701"/>
      <w:bookmarkStart w:id="98" w:name="_Toc42324250"/>
      <w:bookmarkStart w:id="99" w:name="_Toc135561702"/>
      <w:bookmarkStart w:id="100" w:name="_Toc42324251"/>
      <w:bookmarkStart w:id="101" w:name="_Toc135561703"/>
      <w:bookmarkStart w:id="102" w:name="_Toc42324252"/>
      <w:bookmarkStart w:id="103" w:name="_Toc135561704"/>
      <w:bookmarkStart w:id="104" w:name="_Toc42324253"/>
      <w:bookmarkStart w:id="105" w:name="_Toc135561705"/>
      <w:bookmarkStart w:id="106" w:name="_Toc42324254"/>
      <w:bookmarkStart w:id="107" w:name="_Toc135561706"/>
      <w:bookmarkStart w:id="108" w:name="_Toc42324255"/>
      <w:bookmarkStart w:id="109" w:name="_Toc135561707"/>
      <w:bookmarkStart w:id="110" w:name="_Toc42324256"/>
      <w:bookmarkStart w:id="111" w:name="_Toc135561708"/>
      <w:bookmarkStart w:id="112" w:name="_Toc42324257"/>
      <w:bookmarkStart w:id="113" w:name="_Toc135561709"/>
      <w:bookmarkStart w:id="114" w:name="_Toc42324258"/>
      <w:bookmarkStart w:id="115" w:name="_Toc135561710"/>
      <w:bookmarkStart w:id="116" w:name="_Toc42324259"/>
      <w:bookmarkStart w:id="117" w:name="_Toc135561711"/>
      <w:bookmarkStart w:id="118" w:name="_Toc42324260"/>
      <w:bookmarkStart w:id="119" w:name="_Toc135561712"/>
      <w:bookmarkStart w:id="120" w:name="_Toc42324261"/>
      <w:bookmarkStart w:id="121" w:name="_Toc135561713"/>
      <w:bookmarkStart w:id="122" w:name="_Toc42324262"/>
      <w:bookmarkStart w:id="123" w:name="_Toc135561714"/>
      <w:bookmarkStart w:id="124" w:name="_Toc42324263"/>
      <w:bookmarkStart w:id="125" w:name="_Toc135561715"/>
      <w:bookmarkStart w:id="126" w:name="_Toc42324264"/>
      <w:bookmarkStart w:id="127" w:name="_Toc135561716"/>
      <w:bookmarkStart w:id="128" w:name="_Toc42324265"/>
      <w:bookmarkStart w:id="129" w:name="_Toc135561717"/>
      <w:bookmarkStart w:id="130" w:name="_Toc42324266"/>
      <w:bookmarkStart w:id="131" w:name="_Toc135561718"/>
      <w:bookmarkStart w:id="132" w:name="_Toc42324267"/>
      <w:bookmarkStart w:id="133" w:name="_Toc135561719"/>
      <w:bookmarkStart w:id="134" w:name="_Toc42324268"/>
      <w:bookmarkStart w:id="135" w:name="_Toc135561720"/>
      <w:bookmarkStart w:id="136" w:name="_Toc42324269"/>
      <w:bookmarkStart w:id="137" w:name="_Toc135561721"/>
      <w:bookmarkStart w:id="138" w:name="_Toc42324270"/>
      <w:bookmarkStart w:id="139" w:name="_Toc135561722"/>
      <w:bookmarkStart w:id="140" w:name="_Toc42324271"/>
      <w:bookmarkStart w:id="141" w:name="_Toc135561723"/>
      <w:bookmarkStart w:id="142" w:name="_Toc42324272"/>
      <w:bookmarkStart w:id="143" w:name="_Toc135561724"/>
      <w:bookmarkStart w:id="144" w:name="_Toc42324273"/>
      <w:bookmarkStart w:id="145" w:name="_Toc135561725"/>
      <w:bookmarkStart w:id="146" w:name="_Toc42324274"/>
      <w:bookmarkStart w:id="147" w:name="_Toc135561726"/>
      <w:bookmarkStart w:id="148" w:name="_Toc42324275"/>
      <w:bookmarkStart w:id="149" w:name="_Toc135561727"/>
      <w:bookmarkStart w:id="150" w:name="_Toc42324276"/>
      <w:bookmarkStart w:id="151" w:name="_Toc135561728"/>
      <w:bookmarkStart w:id="152" w:name="_Toc42324277"/>
      <w:bookmarkStart w:id="153" w:name="_Toc135561729"/>
      <w:bookmarkStart w:id="154" w:name="_Toc42324278"/>
      <w:bookmarkStart w:id="155" w:name="_Toc135561730"/>
      <w:bookmarkStart w:id="156" w:name="_Toc42324279"/>
      <w:bookmarkStart w:id="157" w:name="_Toc135561731"/>
      <w:bookmarkStart w:id="158" w:name="_Toc42324280"/>
      <w:bookmarkStart w:id="159" w:name="_Toc135561732"/>
      <w:bookmarkStart w:id="160" w:name="_Toc42324281"/>
      <w:bookmarkStart w:id="161" w:name="_Toc135561733"/>
      <w:bookmarkStart w:id="162" w:name="_Toc42324282"/>
      <w:bookmarkStart w:id="163" w:name="_Toc135561734"/>
      <w:bookmarkStart w:id="164" w:name="_Toc42324283"/>
      <w:bookmarkStart w:id="165" w:name="_Toc135561735"/>
      <w:bookmarkStart w:id="166" w:name="_Toc42324284"/>
      <w:bookmarkStart w:id="167" w:name="_Toc135561736"/>
      <w:bookmarkStart w:id="168" w:name="_Toc42324286"/>
      <w:bookmarkStart w:id="169" w:name="_Toc135561737"/>
      <w:bookmarkStart w:id="170" w:name="_Toc135561738"/>
      <w:bookmarkStart w:id="171" w:name="_Toc42324287"/>
      <w:bookmarkStart w:id="172" w:name="_Toc122852349"/>
      <w:bookmarkStart w:id="173" w:name="_Toc135561739"/>
      <w:bookmarkStart w:id="174" w:name="_Toc42324288"/>
      <w:bookmarkStart w:id="175" w:name="_Toc135561740"/>
      <w:bookmarkStart w:id="176" w:name="_Toc42324289"/>
      <w:bookmarkStart w:id="177" w:name="_Toc135561741"/>
      <w:bookmarkStart w:id="178" w:name="_Toc42324290"/>
      <w:bookmarkStart w:id="179" w:name="_Toc135561742"/>
      <w:bookmarkStart w:id="180" w:name="_Toc42324291"/>
      <w:bookmarkStart w:id="181" w:name="_Toc135561743"/>
      <w:bookmarkStart w:id="182" w:name="_Toc42324292"/>
      <w:bookmarkStart w:id="183" w:name="_Toc135561744"/>
      <w:bookmarkStart w:id="184" w:name="_Toc42324293"/>
      <w:bookmarkStart w:id="185" w:name="_Toc122852350"/>
      <w:bookmarkStart w:id="186" w:name="_Toc135561745"/>
      <w:bookmarkStart w:id="187" w:name="_Toc42324294"/>
      <w:bookmarkStart w:id="188" w:name="_Toc135561746"/>
      <w:bookmarkStart w:id="189" w:name="_Toc42324295"/>
      <w:bookmarkStart w:id="190" w:name="_Toc135561747"/>
      <w:bookmarkStart w:id="191" w:name="_Toc42324296"/>
      <w:bookmarkStart w:id="192" w:name="_Toc135561748"/>
      <w:r w:rsidRPr="00CD2A1F">
        <w:t xml:space="preserve">Microsoft Portable Executable and Common Object File Format </w:t>
      </w:r>
      <w:r w:rsidRPr="00F05C7E">
        <w:t>Specification</w:t>
      </w:r>
    </w:p>
    <w:p w:rsidR="00F0638F" w:rsidRPr="00CD2A1F" w:rsidRDefault="00F0638F">
      <w:pPr>
        <w:pStyle w:val="Version"/>
      </w:pPr>
      <w:r w:rsidRPr="00F05C7E">
        <w:t>Revision 8.</w:t>
      </w:r>
      <w:r w:rsidR="00D83B9F">
        <w:t>3</w:t>
      </w:r>
      <w:r w:rsidRPr="00F05C7E">
        <w:t xml:space="preserve"> – </w:t>
      </w:r>
      <w:r w:rsidR="00EA17C1">
        <w:t xml:space="preserve">February </w:t>
      </w:r>
      <w:bookmarkStart w:id="193" w:name="_GoBack"/>
      <w:bookmarkEnd w:id="193"/>
      <w:r w:rsidR="00EA17C1">
        <w:t>6</w:t>
      </w:r>
      <w:r w:rsidRPr="00F05C7E">
        <w:t>, 20</w:t>
      </w:r>
      <w:r w:rsidR="00304340" w:rsidRPr="00F05C7E">
        <w:t>1</w:t>
      </w:r>
      <w:r w:rsidR="00EA17C1">
        <w:t>3</w:t>
      </w:r>
    </w:p>
    <w:p w:rsidR="00F0638F" w:rsidRPr="00CD2A1F" w:rsidRDefault="00F0638F" w:rsidP="00DE086C">
      <w:pPr>
        <w:pStyle w:val="Procedure"/>
      </w:pPr>
      <w:r w:rsidRPr="00CD2A1F">
        <w:t>Abstract</w:t>
      </w:r>
    </w:p>
    <w:p w:rsidR="00F0638F" w:rsidRPr="00CD2A1F" w:rsidRDefault="00F0638F">
      <w:pPr>
        <w:pStyle w:val="BodyText"/>
      </w:pPr>
      <w:r w:rsidRPr="00CD2A1F">
        <w:t>This specification describes the structure of executable (image) files and object files</w:t>
      </w:r>
      <w:r w:rsidR="00B47FFC">
        <w:t xml:space="preserve"> used by Microsoft products</w:t>
      </w:r>
      <w:r w:rsidRPr="00CD2A1F">
        <w:t xml:space="preserve">. These files are referred to as Portable Executable (PE) and Common Object File Format (COFF) files, respectively. </w:t>
      </w:r>
    </w:p>
    <w:p w:rsidR="00F0638F" w:rsidRPr="00CD2A1F" w:rsidRDefault="00F0638F" w:rsidP="00DE086C">
      <w:pPr>
        <w:pStyle w:val="BodyText"/>
      </w:pPr>
      <w:r w:rsidRPr="00A35A31">
        <w:rPr>
          <w:b/>
        </w:rPr>
        <w:t xml:space="preserve">Note: </w:t>
      </w:r>
      <w:r w:rsidRPr="00CD2A1F">
        <w:t xml:space="preserve">This document is provided to aid in the development of tools and applications for </w:t>
      </w:r>
      <w:r w:rsidR="00B47FFC">
        <w:t>Microsoft products</w:t>
      </w:r>
      <w:r w:rsidRPr="00CD2A1F">
        <w:t xml:space="preserve"> but is not guaranteed to be a complete specification in all respects. Microsoft reserves the right to alter this document without notice.</w:t>
      </w:r>
    </w:p>
    <w:p w:rsidR="00F0638F" w:rsidRPr="00CD2A1F" w:rsidRDefault="00F0638F">
      <w:pPr>
        <w:pStyle w:val="BodyText"/>
      </w:pPr>
      <w:r w:rsidRPr="00CD2A1F">
        <w:t xml:space="preserve">This revision of the Microsoft Portable Executable and Common Object File Format Specification replaces Revision 6.0 of this specification. </w:t>
      </w:r>
    </w:p>
    <w:p w:rsidR="00F0638F" w:rsidRPr="00D70DFD" w:rsidRDefault="00F0638F" w:rsidP="00DE086C">
      <w:pPr>
        <w:pStyle w:val="BodyText"/>
      </w:pPr>
      <w:r w:rsidRPr="00D70DFD">
        <w:t>References and resources discussed here are listed at the end</w:t>
      </w:r>
      <w:r w:rsidRPr="00CD2A1F">
        <w:t xml:space="preserve"> of this </w:t>
      </w:r>
      <w:r w:rsidRPr="00D70DFD">
        <w:t>paper.</w:t>
      </w:r>
    </w:p>
    <w:p w:rsidR="00F0638F" w:rsidRPr="00CD2A1F" w:rsidRDefault="00F0638F" w:rsidP="007F52DE">
      <w:pPr>
        <w:pStyle w:val="BodyText"/>
      </w:pPr>
      <w:r>
        <w:t>For the latest information, see:</w:t>
      </w:r>
      <w:r w:rsidRPr="00CD2A1F">
        <w:t xml:space="preserve"> </w:t>
      </w:r>
      <w:r w:rsidRPr="00CD2A1F">
        <w:br/>
      </w:r>
      <w:r w:rsidRPr="00CD2A1F">
        <w:tab/>
      </w:r>
      <w:hyperlink r:id="rId8" w:history="1">
        <w:r w:rsidR="00A13F3D">
          <w:rPr>
            <w:rStyle w:val="Hyperlink"/>
            <w:rFonts w:cs="Arial"/>
          </w:rPr>
          <w:t>Microsoft PE and COFF Specification</w:t>
        </w:r>
      </w:hyperlink>
    </w:p>
    <w:p w:rsidR="00F0638F" w:rsidRPr="000B4CFE" w:rsidRDefault="007D2164" w:rsidP="007C4EF9">
      <w:pPr>
        <w:pStyle w:val="Disclaimertext"/>
        <w:pageBreakBefore/>
        <w:rPr>
          <w:rFonts w:ascii="Arial" w:hAnsi="Arial"/>
        </w:rPr>
      </w:pPr>
      <w:r>
        <w:rPr>
          <w:rStyle w:val="Bold"/>
          <w:rFonts w:ascii="Arial" w:hAnsi="Arial" w:cs="Arial"/>
        </w:rPr>
        <w:lastRenderedPageBreak/>
        <w:t>License Agreement</w:t>
      </w:r>
      <w:r w:rsidR="00F0638F" w:rsidRPr="006659E8">
        <w:rPr>
          <w:rStyle w:val="Bold"/>
          <w:rFonts w:ascii="Arial" w:hAnsi="Arial" w:cs="Arial"/>
        </w:rPr>
        <w:br/>
      </w:r>
      <w:bookmarkStart w:id="194" w:name="_Toc457098915"/>
      <w:bookmarkStart w:id="195" w:name="_Toc457101365"/>
      <w:r w:rsidR="00F0638F" w:rsidRPr="000B4CFE">
        <w:rPr>
          <w:rStyle w:val="Bold"/>
          <w:rFonts w:ascii="Arial" w:hAnsi="Arial" w:cs="Arial"/>
        </w:rPr>
        <w:t>Microsoft Portable Executable and Common Object File Format Specification</w:t>
      </w:r>
      <w:bookmarkEnd w:id="194"/>
      <w:bookmarkEnd w:id="195"/>
      <w:r w:rsidR="00F0638F" w:rsidRPr="000B4CFE">
        <w:rPr>
          <w:rFonts w:ascii="Arial" w:hAnsi="Arial"/>
        </w:rPr>
        <w:br/>
        <w:t>Microsoft Corporation</w:t>
      </w:r>
      <w:r w:rsidR="00F0638F" w:rsidRPr="000B4CFE">
        <w:rPr>
          <w:rFonts w:ascii="Arial" w:hAnsi="Arial"/>
        </w:rPr>
        <w:br/>
      </w:r>
      <w:r w:rsidR="00F0638F" w:rsidRPr="00F05C7E">
        <w:rPr>
          <w:rFonts w:ascii="Arial" w:hAnsi="Arial"/>
        </w:rPr>
        <w:t>Revision 8.</w:t>
      </w:r>
      <w:r w:rsidR="00D83B9F">
        <w:rPr>
          <w:rFonts w:ascii="Arial" w:hAnsi="Arial"/>
        </w:rPr>
        <w:t>3</w:t>
      </w:r>
    </w:p>
    <w:p w:rsidR="00F0638F" w:rsidRPr="000B4CFE" w:rsidRDefault="00F0638F" w:rsidP="007115B8">
      <w:pPr>
        <w:pStyle w:val="Italic"/>
        <w:rPr>
          <w:rFonts w:ascii="Arial" w:hAnsi="Arial"/>
          <w:sz w:val="16"/>
        </w:rPr>
      </w:pPr>
      <w:r w:rsidRPr="000B4CFE">
        <w:rPr>
          <w:rStyle w:val="Bold"/>
          <w:rFonts w:ascii="Arial" w:hAnsi="Arial" w:cs="Arial"/>
          <w:sz w:val="16"/>
        </w:rPr>
        <w:t>Note:</w:t>
      </w:r>
      <w:r w:rsidRPr="000B4CFE">
        <w:rPr>
          <w:rFonts w:ascii="Arial" w:hAnsi="Arial"/>
          <w:sz w:val="16"/>
        </w:rPr>
        <w:t xml:space="preserve">  This specification is provided to aid in the development of certain development tools for the Microsoft Windows platform</w:t>
      </w:r>
      <w:r>
        <w:rPr>
          <w:rFonts w:ascii="Arial" w:hAnsi="Arial"/>
          <w:sz w:val="16"/>
        </w:rPr>
        <w:t xml:space="preserve">. </w:t>
      </w:r>
      <w:r w:rsidRPr="000B4CFE">
        <w:rPr>
          <w:rFonts w:ascii="Arial" w:hAnsi="Arial"/>
          <w:sz w:val="16"/>
        </w:rPr>
        <w:t>However, Microsoft does not guarantee that it is a complete specification in all respects, and cannot guarantee the accuracy of any information presented after the date of publication</w:t>
      </w:r>
      <w:r>
        <w:rPr>
          <w:rFonts w:ascii="Arial" w:hAnsi="Arial"/>
          <w:sz w:val="16"/>
        </w:rPr>
        <w:t xml:space="preserve">. </w:t>
      </w:r>
      <w:r w:rsidRPr="000B4CFE">
        <w:rPr>
          <w:rFonts w:ascii="Arial" w:hAnsi="Arial"/>
          <w:sz w:val="16"/>
        </w:rPr>
        <w:t>Microsoft reserves the right to alter this specification without notice.</w:t>
      </w:r>
    </w:p>
    <w:p w:rsidR="00F0638F" w:rsidRPr="000B4CFE" w:rsidRDefault="00F0638F" w:rsidP="007115B8">
      <w:pPr>
        <w:pStyle w:val="Disclaimertext"/>
        <w:rPr>
          <w:rFonts w:ascii="Arial" w:hAnsi="Arial"/>
        </w:rPr>
      </w:pPr>
      <w:r w:rsidRPr="000B4CFE">
        <w:rPr>
          <w:rFonts w:ascii="Arial" w:hAnsi="Arial"/>
        </w:rPr>
        <w:t>Microsoft will grant a royalty-free license, under reasonable and non-discriminatory terms and conditions,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0B4CFE" w:rsidRDefault="00F0638F" w:rsidP="007115B8">
      <w:pPr>
        <w:pStyle w:val="Disclaimertext"/>
        <w:rPr>
          <w:rFonts w:ascii="Arial" w:hAnsi="Arial"/>
        </w:rPr>
      </w:pPr>
      <w:proofErr w:type="gramStart"/>
      <w:r w:rsidRPr="00F05C7E">
        <w:rPr>
          <w:rFonts w:ascii="Arial" w:hAnsi="Arial"/>
        </w:rPr>
        <w:t>© 2005</w:t>
      </w:r>
      <w:r w:rsidR="007D2164">
        <w:rPr>
          <w:rFonts w:ascii="Arial" w:hAnsi="Arial" w:cs="Arial"/>
        </w:rPr>
        <w:t>‒</w:t>
      </w:r>
      <w:r w:rsidRPr="00F05C7E">
        <w:rPr>
          <w:rFonts w:ascii="Arial" w:hAnsi="Arial"/>
        </w:rPr>
        <w:t>20</w:t>
      </w:r>
      <w:r w:rsidR="00304340" w:rsidRPr="00F05C7E">
        <w:rPr>
          <w:rFonts w:ascii="Arial" w:hAnsi="Arial"/>
        </w:rPr>
        <w:t>1</w:t>
      </w:r>
      <w:r w:rsidR="00A13F3D">
        <w:rPr>
          <w:rFonts w:ascii="Arial" w:hAnsi="Arial"/>
        </w:rPr>
        <w:t>3</w:t>
      </w:r>
      <w:r w:rsidRPr="00F05C7E">
        <w:rPr>
          <w:rFonts w:ascii="Arial" w:hAnsi="Arial"/>
        </w:rPr>
        <w:t xml:space="preserve"> Microsoft Corporation.</w:t>
      </w:r>
      <w:proofErr w:type="gramEnd"/>
      <w:r w:rsidRPr="00F05C7E">
        <w:rPr>
          <w:rFonts w:ascii="Arial" w:hAnsi="Arial"/>
        </w:rPr>
        <w:t xml:space="preserve"> All rights reserved.</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Microsoft will not be liable for any direct, indirect, special, incidental, or consequential damages arising out of or relating to any use or distribution of this specification.</w:t>
      </w: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t>
      </w:r>
      <w:r w:rsidR="007D2164">
        <w:rPr>
          <w:rFonts w:ascii="Arial" w:hAnsi="Arial"/>
        </w:rPr>
        <w:t xml:space="preserve">Windows NT, </w:t>
      </w:r>
      <w:r w:rsidRPr="000B4CFE">
        <w:rPr>
          <w:rFonts w:ascii="Arial" w:hAnsi="Arial"/>
        </w:rPr>
        <w:t>Windows Server, and Windows Vista are either registered trademarks or trademarks of Microsoft Corporation in the United States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734490" w:rsidRDefault="00734490">
      <w:pPr>
        <w:spacing w:after="0" w:line="240" w:lineRule="auto"/>
        <w:rPr>
          <w:b/>
          <w:sz w:val="20"/>
          <w:szCs w:val="20"/>
        </w:rPr>
      </w:pPr>
      <w:r>
        <w:rPr>
          <w:szCs w:val="20"/>
        </w:rPr>
        <w:br w:type="page"/>
      </w: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lastRenderedPageBreak/>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391"/>
      </w:tblGrid>
      <w:tr w:rsidR="00F0638F" w:rsidRPr="000F6B16" w:rsidTr="003A21C0">
        <w:tc>
          <w:tcPr>
            <w:tcW w:w="784" w:type="pct"/>
            <w:shd w:val="clear" w:color="auto" w:fill="C6D9F1"/>
            <w:tcMar>
              <w:top w:w="20" w:type="dxa"/>
              <w:bottom w:w="20" w:type="dxa"/>
            </w:tcMar>
          </w:tcPr>
          <w:p w:rsidR="00F0638F" w:rsidRPr="000F6B16" w:rsidRDefault="00F0638F" w:rsidP="003A21C0">
            <w:pPr>
              <w:rPr>
                <w:b/>
                <w:sz w:val="20"/>
                <w:lang w:val="fr-FR"/>
              </w:rPr>
            </w:pPr>
            <w:r>
              <w:rPr>
                <w:b/>
                <w:sz w:val="20"/>
                <w:lang w:val="fr-FR"/>
              </w:rPr>
              <w:t>Date</w:t>
            </w:r>
          </w:p>
        </w:tc>
        <w:tc>
          <w:tcPr>
            <w:tcW w:w="4216" w:type="pct"/>
            <w:shd w:val="clear" w:color="auto" w:fill="C6D9F1"/>
            <w:tcMar>
              <w:top w:w="20" w:type="dxa"/>
              <w:bottom w:w="20" w:type="dxa"/>
            </w:tcMar>
          </w:tcPr>
          <w:p w:rsidR="00F0638F" w:rsidRPr="000F6B16" w:rsidRDefault="00F0638F" w:rsidP="003A21C0">
            <w:pPr>
              <w:rPr>
                <w:b/>
                <w:sz w:val="20"/>
                <w:lang w:val="fr-FR"/>
              </w:rPr>
            </w:pPr>
            <w:r>
              <w:rPr>
                <w:b/>
                <w:sz w:val="20"/>
                <w:lang w:val="fr-FR"/>
              </w:rPr>
              <w:t>Change</w:t>
            </w:r>
          </w:p>
        </w:tc>
      </w:tr>
      <w:tr w:rsidR="00970B0B" w:rsidRPr="00074E97" w:rsidTr="00230996">
        <w:trPr>
          <w:cantSplit/>
        </w:trPr>
        <w:tc>
          <w:tcPr>
            <w:tcW w:w="784" w:type="pct"/>
            <w:tcMar>
              <w:top w:w="20" w:type="dxa"/>
              <w:bottom w:w="20" w:type="dxa"/>
            </w:tcMar>
          </w:tcPr>
          <w:p w:rsidR="00970B0B" w:rsidRDefault="00970B0B" w:rsidP="003A21C0">
            <w:pPr>
              <w:rPr>
                <w:sz w:val="18"/>
                <w:szCs w:val="18"/>
              </w:rPr>
            </w:pPr>
            <w:r>
              <w:rPr>
                <w:sz w:val="18"/>
                <w:szCs w:val="18"/>
              </w:rPr>
              <w:t>2/6/2013</w:t>
            </w:r>
          </w:p>
        </w:tc>
        <w:tc>
          <w:tcPr>
            <w:tcW w:w="4216" w:type="pct"/>
            <w:tcMar>
              <w:top w:w="20" w:type="dxa"/>
              <w:bottom w:w="20" w:type="dxa"/>
            </w:tcMar>
          </w:tcPr>
          <w:p w:rsidR="00970B0B" w:rsidRPr="00970B0B" w:rsidRDefault="00970B0B" w:rsidP="00090F92">
            <w:pPr>
              <w:rPr>
                <w:sz w:val="18"/>
                <w:szCs w:val="18"/>
              </w:rPr>
            </w:pPr>
            <w:r w:rsidRPr="00970B0B">
              <w:rPr>
                <w:sz w:val="18"/>
                <w:szCs w:val="18"/>
              </w:rPr>
              <w:t>Added new ARMv8 (64-bit) definitions for UEFI usage</w:t>
            </w:r>
          </w:p>
        </w:tc>
      </w:tr>
      <w:tr w:rsidR="00D83B9F" w:rsidRPr="00074E97" w:rsidTr="00230996">
        <w:trPr>
          <w:cantSplit/>
        </w:trPr>
        <w:tc>
          <w:tcPr>
            <w:tcW w:w="784" w:type="pct"/>
            <w:tcMar>
              <w:top w:w="20" w:type="dxa"/>
              <w:bottom w:w="20" w:type="dxa"/>
            </w:tcMar>
          </w:tcPr>
          <w:p w:rsidR="00D83B9F" w:rsidRPr="00734490" w:rsidRDefault="00D83B9F" w:rsidP="003A21C0">
            <w:pPr>
              <w:rPr>
                <w:sz w:val="18"/>
                <w:szCs w:val="18"/>
              </w:rPr>
            </w:pPr>
            <w:r>
              <w:rPr>
                <w:sz w:val="18"/>
                <w:szCs w:val="18"/>
              </w:rPr>
              <w:t>12/4/2012</w:t>
            </w:r>
          </w:p>
        </w:tc>
        <w:tc>
          <w:tcPr>
            <w:tcW w:w="4216" w:type="pct"/>
            <w:tcMar>
              <w:top w:w="20" w:type="dxa"/>
              <w:bottom w:w="20" w:type="dxa"/>
            </w:tcMar>
          </w:tcPr>
          <w:p w:rsidR="00D83B9F" w:rsidRPr="00734490" w:rsidRDefault="00D83B9F" w:rsidP="00090F92">
            <w:pPr>
              <w:rPr>
                <w:sz w:val="18"/>
                <w:szCs w:val="18"/>
              </w:rPr>
            </w:pPr>
            <w:r>
              <w:rPr>
                <w:sz w:val="18"/>
                <w:szCs w:val="18"/>
              </w:rPr>
              <w:t>Added ARMv8 64-bit platform information for UEFI implementations.</w:t>
            </w:r>
          </w:p>
        </w:tc>
      </w:tr>
      <w:tr w:rsidR="00304340" w:rsidRPr="00074E97" w:rsidTr="00230996">
        <w:trPr>
          <w:cantSplit/>
        </w:trPr>
        <w:tc>
          <w:tcPr>
            <w:tcW w:w="784" w:type="pct"/>
            <w:tcMar>
              <w:top w:w="20" w:type="dxa"/>
              <w:bottom w:w="20" w:type="dxa"/>
            </w:tcMar>
          </w:tcPr>
          <w:p w:rsidR="00304340" w:rsidRPr="00734490" w:rsidRDefault="00090F92" w:rsidP="003A21C0">
            <w:pPr>
              <w:rPr>
                <w:sz w:val="18"/>
                <w:szCs w:val="18"/>
              </w:rPr>
            </w:pPr>
            <w:r w:rsidRPr="00734490">
              <w:rPr>
                <w:sz w:val="18"/>
                <w:szCs w:val="18"/>
              </w:rPr>
              <w:t>9/21</w:t>
            </w:r>
            <w:r w:rsidR="00304340" w:rsidRPr="00734490">
              <w:rPr>
                <w:sz w:val="18"/>
                <w:szCs w:val="18"/>
              </w:rPr>
              <w:t>/2010</w:t>
            </w:r>
          </w:p>
        </w:tc>
        <w:tc>
          <w:tcPr>
            <w:tcW w:w="4216" w:type="pct"/>
            <w:tcMar>
              <w:top w:w="20" w:type="dxa"/>
              <w:bottom w:w="20" w:type="dxa"/>
            </w:tcMar>
          </w:tcPr>
          <w:p w:rsidR="00304340" w:rsidRPr="00734490" w:rsidRDefault="005A67EC" w:rsidP="00090F92">
            <w:pPr>
              <w:rPr>
                <w:sz w:val="18"/>
                <w:szCs w:val="18"/>
              </w:rPr>
            </w:pPr>
            <w:r w:rsidRPr="00734490">
              <w:rPr>
                <w:sz w:val="18"/>
                <w:szCs w:val="18"/>
              </w:rPr>
              <w:t>Added ARMv7 platform information</w:t>
            </w:r>
            <w:r w:rsidR="00111ED0" w:rsidRPr="00734490">
              <w:rPr>
                <w:sz w:val="18"/>
                <w:szCs w:val="18"/>
              </w:rPr>
              <w:t xml:space="preserve">; corrected error in </w:t>
            </w:r>
            <w:r w:rsidR="00734490">
              <w:rPr>
                <w:sz w:val="18"/>
                <w:szCs w:val="18"/>
              </w:rPr>
              <w:t>the .</w:t>
            </w:r>
            <w:proofErr w:type="spellStart"/>
            <w:r w:rsidR="00734490">
              <w:rPr>
                <w:sz w:val="18"/>
                <w:szCs w:val="18"/>
              </w:rPr>
              <w:t>rsrc</w:t>
            </w:r>
            <w:proofErr w:type="spellEnd"/>
            <w:r w:rsidR="00734490">
              <w:rPr>
                <w:sz w:val="18"/>
                <w:szCs w:val="18"/>
              </w:rPr>
              <w:t xml:space="preserve"> s</w:t>
            </w:r>
            <w:r w:rsidR="00111ED0" w:rsidRPr="00734490">
              <w:rPr>
                <w:sz w:val="18"/>
                <w:szCs w:val="18"/>
              </w:rPr>
              <w:t xml:space="preserve">ection to properly reflect the order of resource </w:t>
            </w:r>
            <w:r w:rsidR="00090F92" w:rsidRPr="00734490">
              <w:rPr>
                <w:sz w:val="18"/>
                <w:szCs w:val="18"/>
              </w:rPr>
              <w:t xml:space="preserve">data entries </w:t>
            </w:r>
            <w:r w:rsidR="00111ED0" w:rsidRPr="00734490">
              <w:rPr>
                <w:sz w:val="18"/>
                <w:szCs w:val="18"/>
              </w:rPr>
              <w:t xml:space="preserve">and </w:t>
            </w:r>
            <w:r w:rsidR="00090F92" w:rsidRPr="00734490">
              <w:rPr>
                <w:sz w:val="18"/>
                <w:szCs w:val="18"/>
              </w:rPr>
              <w:t xml:space="preserve">resource directory </w:t>
            </w:r>
            <w:r w:rsidR="00111ED0" w:rsidRPr="00734490">
              <w:rPr>
                <w:sz w:val="18"/>
                <w:szCs w:val="18"/>
              </w:rPr>
              <w:t>strings</w:t>
            </w:r>
          </w:p>
        </w:tc>
      </w:tr>
      <w:tr w:rsidR="00230996" w:rsidRPr="00976AD3" w:rsidTr="00230996">
        <w:trPr>
          <w:cantSplit/>
        </w:trPr>
        <w:tc>
          <w:tcPr>
            <w:tcW w:w="784" w:type="pct"/>
            <w:tcMar>
              <w:top w:w="20" w:type="dxa"/>
              <w:bottom w:w="20" w:type="dxa"/>
            </w:tcMar>
          </w:tcPr>
          <w:p w:rsidR="00230996" w:rsidRDefault="00230996" w:rsidP="003A21C0">
            <w:pPr>
              <w:rPr>
                <w:sz w:val="18"/>
                <w:szCs w:val="18"/>
              </w:rPr>
            </w:pPr>
            <w:r>
              <w:rPr>
                <w:sz w:val="18"/>
                <w:szCs w:val="18"/>
              </w:rPr>
              <w:t>7/28/2008</w:t>
            </w:r>
          </w:p>
        </w:tc>
        <w:tc>
          <w:tcPr>
            <w:tcW w:w="4216" w:type="pct"/>
            <w:tcMar>
              <w:top w:w="20" w:type="dxa"/>
              <w:bottom w:w="20" w:type="dxa"/>
            </w:tcMar>
          </w:tcPr>
          <w:p w:rsidR="00230996" w:rsidRDefault="00230996" w:rsidP="00230996">
            <w:pPr>
              <w:rPr>
                <w:sz w:val="18"/>
                <w:szCs w:val="18"/>
              </w:rPr>
            </w:pPr>
            <w:r>
              <w:rPr>
                <w:sz w:val="18"/>
                <w:szCs w:val="18"/>
              </w:rPr>
              <w:t>Updated two URL in Reference section. Did not change date or version number.</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F0638F" w:rsidP="00470807">
            <w:pPr>
              <w:rPr>
                <w:sz w:val="18"/>
                <w:szCs w:val="18"/>
              </w:rPr>
            </w:pPr>
            <w:r>
              <w:rPr>
                <w:sz w:val="18"/>
                <w:szCs w:val="18"/>
              </w:rPr>
              <w:t>Updated section 5.7 and transferred Appendix A to “</w:t>
            </w:r>
            <w:r w:rsidRPr="00386DAE">
              <w:rPr>
                <w:sz w:val="18"/>
                <w:szCs w:val="18"/>
              </w:rPr>
              <w:t>Windows Authenticode Portable Executable Signature Format</w:t>
            </w:r>
            <w:r>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Default="00F0638F" w:rsidP="00FC0A34">
            <w:pPr>
              <w:rPr>
                <w:sz w:val="18"/>
                <w:szCs w:val="18"/>
              </w:rPr>
            </w:pPr>
            <w:r>
              <w:rPr>
                <w:sz w:val="18"/>
                <w:szCs w:val="18"/>
              </w:rPr>
              <w:t>Created</w:t>
            </w:r>
          </w:p>
        </w:tc>
      </w:tr>
    </w:tbl>
    <w:p w:rsidR="00F0638F" w:rsidRPr="00CD2A1F" w:rsidRDefault="00F0638F" w:rsidP="00E4359C">
      <w:pPr>
        <w:pStyle w:val="Contents"/>
        <w:pageBreakBefore/>
        <w:spacing w:before="0" w:after="0"/>
        <w:ind w:left="0"/>
      </w:pPr>
      <w:r w:rsidRPr="00CD2A1F">
        <w:lastRenderedPageBreak/>
        <w:t>Contents</w:t>
      </w:r>
    </w:p>
    <w:p w:rsidR="00AB37FB" w:rsidRDefault="00732AAA">
      <w:pPr>
        <w:pStyle w:val="TOC1"/>
        <w:rPr>
          <w:rFonts w:eastAsiaTheme="minorEastAsia"/>
        </w:rPr>
      </w:pPr>
      <w:r w:rsidRPr="00FD54C8">
        <w:rPr>
          <w:rFonts w:ascii="Calibri" w:hAnsi="Calibri"/>
          <w:sz w:val="20"/>
          <w:szCs w:val="20"/>
        </w:rPr>
        <w:fldChar w:fldCharType="begin"/>
      </w:r>
      <w:r w:rsidR="00F0638F" w:rsidRPr="00FD54C8">
        <w:rPr>
          <w:sz w:val="20"/>
        </w:rPr>
        <w:instrText xml:space="preserve"> TOC \o "1-3" \h \z \u </w:instrText>
      </w:r>
      <w:r w:rsidRPr="00FD54C8">
        <w:rPr>
          <w:rFonts w:ascii="Calibri" w:hAnsi="Calibri"/>
          <w:sz w:val="20"/>
          <w:szCs w:val="20"/>
        </w:rPr>
        <w:fldChar w:fldCharType="separate"/>
      </w:r>
      <w:hyperlink w:anchor="_Toc274036492" w:history="1">
        <w:r w:rsidR="00AB37FB" w:rsidRPr="00B60E36">
          <w:rPr>
            <w:rStyle w:val="Hyperlink"/>
          </w:rPr>
          <w:t>General Concepts</w:t>
        </w:r>
        <w:r w:rsidR="00AB37FB">
          <w:rPr>
            <w:webHidden/>
          </w:rPr>
          <w:tab/>
        </w:r>
        <w:r w:rsidR="00AB37FB">
          <w:rPr>
            <w:webHidden/>
          </w:rPr>
          <w:fldChar w:fldCharType="begin"/>
        </w:r>
        <w:r w:rsidR="00AB37FB">
          <w:rPr>
            <w:webHidden/>
          </w:rPr>
          <w:instrText xml:space="preserve"> PAGEREF _Toc274036492 \h </w:instrText>
        </w:r>
        <w:r w:rsidR="00AB37FB">
          <w:rPr>
            <w:webHidden/>
          </w:rPr>
        </w:r>
        <w:r w:rsidR="00AB37FB">
          <w:rPr>
            <w:webHidden/>
          </w:rPr>
          <w:fldChar w:fldCharType="separate"/>
        </w:r>
        <w:r w:rsidR="00AB37FB">
          <w:rPr>
            <w:webHidden/>
          </w:rPr>
          <w:t>8</w:t>
        </w:r>
        <w:r w:rsidR="00AB37FB">
          <w:rPr>
            <w:webHidden/>
          </w:rPr>
          <w:fldChar w:fldCharType="end"/>
        </w:r>
      </w:hyperlink>
    </w:p>
    <w:p w:rsidR="00AB37FB" w:rsidRDefault="00690ACB">
      <w:pPr>
        <w:pStyle w:val="TOC1"/>
        <w:rPr>
          <w:rFonts w:eastAsiaTheme="minorEastAsia"/>
        </w:rPr>
      </w:pPr>
      <w:hyperlink w:anchor="_Toc274036493" w:history="1">
        <w:r w:rsidR="00AB37FB" w:rsidRPr="00B60E36">
          <w:rPr>
            <w:rStyle w:val="Hyperlink"/>
          </w:rPr>
          <w:t>1. Overview</w:t>
        </w:r>
        <w:r w:rsidR="00AB37FB">
          <w:rPr>
            <w:webHidden/>
          </w:rPr>
          <w:tab/>
        </w:r>
        <w:r w:rsidR="00AB37FB">
          <w:rPr>
            <w:webHidden/>
          </w:rPr>
          <w:fldChar w:fldCharType="begin"/>
        </w:r>
        <w:r w:rsidR="00AB37FB">
          <w:rPr>
            <w:webHidden/>
          </w:rPr>
          <w:instrText xml:space="preserve"> PAGEREF _Toc274036493 \h </w:instrText>
        </w:r>
        <w:r w:rsidR="00AB37FB">
          <w:rPr>
            <w:webHidden/>
          </w:rPr>
        </w:r>
        <w:r w:rsidR="00AB37FB">
          <w:rPr>
            <w:webHidden/>
          </w:rPr>
          <w:fldChar w:fldCharType="separate"/>
        </w:r>
        <w:r w:rsidR="00AB37FB">
          <w:rPr>
            <w:webHidden/>
          </w:rPr>
          <w:t>10</w:t>
        </w:r>
        <w:r w:rsidR="00AB37FB">
          <w:rPr>
            <w:webHidden/>
          </w:rPr>
          <w:fldChar w:fldCharType="end"/>
        </w:r>
      </w:hyperlink>
    </w:p>
    <w:p w:rsidR="00AB37FB" w:rsidRDefault="00690ACB">
      <w:pPr>
        <w:pStyle w:val="TOC1"/>
        <w:rPr>
          <w:rFonts w:eastAsiaTheme="minorEastAsia"/>
        </w:rPr>
      </w:pPr>
      <w:hyperlink w:anchor="_Toc274036494" w:history="1">
        <w:r w:rsidR="00AB37FB" w:rsidRPr="00B60E36">
          <w:rPr>
            <w:rStyle w:val="Hyperlink"/>
          </w:rPr>
          <w:t>2. File Headers</w:t>
        </w:r>
        <w:r w:rsidR="00AB37FB">
          <w:rPr>
            <w:webHidden/>
          </w:rPr>
          <w:tab/>
        </w:r>
        <w:r w:rsidR="00AB37FB">
          <w:rPr>
            <w:webHidden/>
          </w:rPr>
          <w:fldChar w:fldCharType="begin"/>
        </w:r>
        <w:r w:rsidR="00AB37FB">
          <w:rPr>
            <w:webHidden/>
          </w:rPr>
          <w:instrText xml:space="preserve"> PAGEREF _Toc274036494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690ACB">
      <w:pPr>
        <w:pStyle w:val="TOC2"/>
        <w:rPr>
          <w:rFonts w:eastAsiaTheme="minorEastAsia"/>
        </w:rPr>
      </w:pPr>
      <w:hyperlink w:anchor="_Toc274036495" w:history="1">
        <w:r w:rsidR="00AB37FB" w:rsidRPr="00B60E36">
          <w:rPr>
            <w:rStyle w:val="Hyperlink"/>
          </w:rPr>
          <w:t>2.1. MS</w:t>
        </w:r>
        <w:r w:rsidR="00AB37FB" w:rsidRPr="00B60E36">
          <w:rPr>
            <w:rStyle w:val="Hyperlink"/>
          </w:rPr>
          <w:noBreakHyphen/>
          <w:t>DOS Stub (Image Only)</w:t>
        </w:r>
        <w:r w:rsidR="00AB37FB">
          <w:rPr>
            <w:webHidden/>
          </w:rPr>
          <w:tab/>
        </w:r>
        <w:r w:rsidR="00AB37FB">
          <w:rPr>
            <w:webHidden/>
          </w:rPr>
          <w:fldChar w:fldCharType="begin"/>
        </w:r>
        <w:r w:rsidR="00AB37FB">
          <w:rPr>
            <w:webHidden/>
          </w:rPr>
          <w:instrText xml:space="preserve"> PAGEREF _Toc274036495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690ACB">
      <w:pPr>
        <w:pStyle w:val="TOC2"/>
        <w:rPr>
          <w:rFonts w:eastAsiaTheme="minorEastAsia"/>
        </w:rPr>
      </w:pPr>
      <w:hyperlink w:anchor="_Toc274036496" w:history="1">
        <w:r w:rsidR="00AB37FB" w:rsidRPr="00B60E36">
          <w:rPr>
            <w:rStyle w:val="Hyperlink"/>
          </w:rPr>
          <w:t>2.2. Signature (Image Only)</w:t>
        </w:r>
        <w:r w:rsidR="00AB37FB">
          <w:rPr>
            <w:webHidden/>
          </w:rPr>
          <w:tab/>
        </w:r>
        <w:r w:rsidR="00AB37FB">
          <w:rPr>
            <w:webHidden/>
          </w:rPr>
          <w:fldChar w:fldCharType="begin"/>
        </w:r>
        <w:r w:rsidR="00AB37FB">
          <w:rPr>
            <w:webHidden/>
          </w:rPr>
          <w:instrText xml:space="preserve"> PAGEREF _Toc274036496 \h </w:instrText>
        </w:r>
        <w:r w:rsidR="00AB37FB">
          <w:rPr>
            <w:webHidden/>
          </w:rPr>
        </w:r>
        <w:r w:rsidR="00AB37FB">
          <w:rPr>
            <w:webHidden/>
          </w:rPr>
          <w:fldChar w:fldCharType="separate"/>
        </w:r>
        <w:r w:rsidR="00AB37FB">
          <w:rPr>
            <w:webHidden/>
          </w:rPr>
          <w:t>11</w:t>
        </w:r>
        <w:r w:rsidR="00AB37FB">
          <w:rPr>
            <w:webHidden/>
          </w:rPr>
          <w:fldChar w:fldCharType="end"/>
        </w:r>
      </w:hyperlink>
    </w:p>
    <w:p w:rsidR="00AB37FB" w:rsidRDefault="00690ACB">
      <w:pPr>
        <w:pStyle w:val="TOC2"/>
        <w:rPr>
          <w:rFonts w:eastAsiaTheme="minorEastAsia"/>
        </w:rPr>
      </w:pPr>
      <w:hyperlink w:anchor="_Toc274036497" w:history="1">
        <w:r w:rsidR="00AB37FB" w:rsidRPr="00B60E36">
          <w:rPr>
            <w:rStyle w:val="Hyperlink"/>
          </w:rPr>
          <w:t>2.3. COFF File Header (Object and Image)</w:t>
        </w:r>
        <w:r w:rsidR="00AB37FB">
          <w:rPr>
            <w:webHidden/>
          </w:rPr>
          <w:tab/>
        </w:r>
        <w:r w:rsidR="00AB37FB">
          <w:rPr>
            <w:webHidden/>
          </w:rPr>
          <w:fldChar w:fldCharType="begin"/>
        </w:r>
        <w:r w:rsidR="00AB37FB">
          <w:rPr>
            <w:webHidden/>
          </w:rPr>
          <w:instrText xml:space="preserve"> PAGEREF _Toc274036497 \h </w:instrText>
        </w:r>
        <w:r w:rsidR="00AB37FB">
          <w:rPr>
            <w:webHidden/>
          </w:rPr>
        </w:r>
        <w:r w:rsidR="00AB37FB">
          <w:rPr>
            <w:webHidden/>
          </w:rPr>
          <w:fldChar w:fldCharType="separate"/>
        </w:r>
        <w:r w:rsidR="00AB37FB">
          <w:rPr>
            <w:webHidden/>
          </w:rPr>
          <w:t>12</w:t>
        </w:r>
        <w:r w:rsidR="00AB37FB">
          <w:rPr>
            <w:webHidden/>
          </w:rPr>
          <w:fldChar w:fldCharType="end"/>
        </w:r>
      </w:hyperlink>
    </w:p>
    <w:p w:rsidR="00AB37FB" w:rsidRDefault="00690ACB">
      <w:pPr>
        <w:pStyle w:val="TOC3"/>
        <w:rPr>
          <w:rFonts w:eastAsiaTheme="minorEastAsia"/>
        </w:rPr>
      </w:pPr>
      <w:hyperlink w:anchor="_Toc274036498" w:history="1">
        <w:r w:rsidR="00AB37FB" w:rsidRPr="00B60E36">
          <w:rPr>
            <w:rStyle w:val="Hyperlink"/>
          </w:rPr>
          <w:t>2.3.1. Machine Types</w:t>
        </w:r>
        <w:r w:rsidR="00AB37FB">
          <w:rPr>
            <w:webHidden/>
          </w:rPr>
          <w:tab/>
        </w:r>
        <w:r w:rsidR="00AB37FB">
          <w:rPr>
            <w:webHidden/>
          </w:rPr>
          <w:fldChar w:fldCharType="begin"/>
        </w:r>
        <w:r w:rsidR="00AB37FB">
          <w:rPr>
            <w:webHidden/>
          </w:rPr>
          <w:instrText xml:space="preserve"> PAGEREF _Toc274036498 \h </w:instrText>
        </w:r>
        <w:r w:rsidR="00AB37FB">
          <w:rPr>
            <w:webHidden/>
          </w:rPr>
        </w:r>
        <w:r w:rsidR="00AB37FB">
          <w:rPr>
            <w:webHidden/>
          </w:rPr>
          <w:fldChar w:fldCharType="separate"/>
        </w:r>
        <w:r w:rsidR="00AB37FB">
          <w:rPr>
            <w:webHidden/>
          </w:rPr>
          <w:t>12</w:t>
        </w:r>
        <w:r w:rsidR="00AB37FB">
          <w:rPr>
            <w:webHidden/>
          </w:rPr>
          <w:fldChar w:fldCharType="end"/>
        </w:r>
      </w:hyperlink>
    </w:p>
    <w:p w:rsidR="00AB37FB" w:rsidRDefault="00690ACB">
      <w:pPr>
        <w:pStyle w:val="TOC3"/>
        <w:rPr>
          <w:rFonts w:eastAsiaTheme="minorEastAsia"/>
        </w:rPr>
      </w:pPr>
      <w:hyperlink w:anchor="_Toc274036499" w:history="1">
        <w:r w:rsidR="00AB37FB" w:rsidRPr="00B60E36">
          <w:rPr>
            <w:rStyle w:val="Hyperlink"/>
          </w:rPr>
          <w:t>2.3.2. Characteristics</w:t>
        </w:r>
        <w:r w:rsidR="00AB37FB">
          <w:rPr>
            <w:webHidden/>
          </w:rPr>
          <w:tab/>
        </w:r>
        <w:r w:rsidR="00AB37FB">
          <w:rPr>
            <w:webHidden/>
          </w:rPr>
          <w:fldChar w:fldCharType="begin"/>
        </w:r>
        <w:r w:rsidR="00AB37FB">
          <w:rPr>
            <w:webHidden/>
          </w:rPr>
          <w:instrText xml:space="preserve"> PAGEREF _Toc274036499 \h </w:instrText>
        </w:r>
        <w:r w:rsidR="00AB37FB">
          <w:rPr>
            <w:webHidden/>
          </w:rPr>
        </w:r>
        <w:r w:rsidR="00AB37FB">
          <w:rPr>
            <w:webHidden/>
          </w:rPr>
          <w:fldChar w:fldCharType="separate"/>
        </w:r>
        <w:r w:rsidR="00AB37FB">
          <w:rPr>
            <w:webHidden/>
          </w:rPr>
          <w:t>14</w:t>
        </w:r>
        <w:r w:rsidR="00AB37FB">
          <w:rPr>
            <w:webHidden/>
          </w:rPr>
          <w:fldChar w:fldCharType="end"/>
        </w:r>
      </w:hyperlink>
    </w:p>
    <w:p w:rsidR="00AB37FB" w:rsidRDefault="00690ACB">
      <w:pPr>
        <w:pStyle w:val="TOC2"/>
        <w:rPr>
          <w:rFonts w:eastAsiaTheme="minorEastAsia"/>
        </w:rPr>
      </w:pPr>
      <w:hyperlink w:anchor="_Toc274036500" w:history="1">
        <w:r w:rsidR="00AB37FB" w:rsidRPr="00B60E36">
          <w:rPr>
            <w:rStyle w:val="Hyperlink"/>
          </w:rPr>
          <w:t>2.4. Optional Header (Image Only)</w:t>
        </w:r>
        <w:r w:rsidR="00AB37FB">
          <w:rPr>
            <w:webHidden/>
          </w:rPr>
          <w:tab/>
        </w:r>
        <w:r w:rsidR="00AB37FB">
          <w:rPr>
            <w:webHidden/>
          </w:rPr>
          <w:fldChar w:fldCharType="begin"/>
        </w:r>
        <w:r w:rsidR="00AB37FB">
          <w:rPr>
            <w:webHidden/>
          </w:rPr>
          <w:instrText xml:space="preserve"> PAGEREF _Toc274036500 \h </w:instrText>
        </w:r>
        <w:r w:rsidR="00AB37FB">
          <w:rPr>
            <w:webHidden/>
          </w:rPr>
        </w:r>
        <w:r w:rsidR="00AB37FB">
          <w:rPr>
            <w:webHidden/>
          </w:rPr>
          <w:fldChar w:fldCharType="separate"/>
        </w:r>
        <w:r w:rsidR="00AB37FB">
          <w:rPr>
            <w:webHidden/>
          </w:rPr>
          <w:t>15</w:t>
        </w:r>
        <w:r w:rsidR="00AB37FB">
          <w:rPr>
            <w:webHidden/>
          </w:rPr>
          <w:fldChar w:fldCharType="end"/>
        </w:r>
      </w:hyperlink>
    </w:p>
    <w:p w:rsidR="00AB37FB" w:rsidRDefault="00690ACB">
      <w:pPr>
        <w:pStyle w:val="TOC3"/>
        <w:rPr>
          <w:rFonts w:eastAsiaTheme="minorEastAsia"/>
        </w:rPr>
      </w:pPr>
      <w:hyperlink w:anchor="_Toc274036501" w:history="1">
        <w:r w:rsidR="00AB37FB" w:rsidRPr="00B60E36">
          <w:rPr>
            <w:rStyle w:val="Hyperlink"/>
          </w:rPr>
          <w:t>2.4.1. Optional Header Standard Fields (Image Only)</w:t>
        </w:r>
        <w:r w:rsidR="00AB37FB">
          <w:rPr>
            <w:webHidden/>
          </w:rPr>
          <w:tab/>
        </w:r>
        <w:r w:rsidR="00AB37FB">
          <w:rPr>
            <w:webHidden/>
          </w:rPr>
          <w:fldChar w:fldCharType="begin"/>
        </w:r>
        <w:r w:rsidR="00AB37FB">
          <w:rPr>
            <w:webHidden/>
          </w:rPr>
          <w:instrText xml:space="preserve"> PAGEREF _Toc274036501 \h </w:instrText>
        </w:r>
        <w:r w:rsidR="00AB37FB">
          <w:rPr>
            <w:webHidden/>
          </w:rPr>
        </w:r>
        <w:r w:rsidR="00AB37FB">
          <w:rPr>
            <w:webHidden/>
          </w:rPr>
          <w:fldChar w:fldCharType="separate"/>
        </w:r>
        <w:r w:rsidR="00AB37FB">
          <w:rPr>
            <w:webHidden/>
          </w:rPr>
          <w:t>16</w:t>
        </w:r>
        <w:r w:rsidR="00AB37FB">
          <w:rPr>
            <w:webHidden/>
          </w:rPr>
          <w:fldChar w:fldCharType="end"/>
        </w:r>
      </w:hyperlink>
    </w:p>
    <w:p w:rsidR="00AB37FB" w:rsidRDefault="00690ACB">
      <w:pPr>
        <w:pStyle w:val="TOC3"/>
        <w:rPr>
          <w:rFonts w:eastAsiaTheme="minorEastAsia"/>
        </w:rPr>
      </w:pPr>
      <w:hyperlink w:anchor="_Toc274036502" w:history="1">
        <w:r w:rsidR="00AB37FB" w:rsidRPr="00B60E36">
          <w:rPr>
            <w:rStyle w:val="Hyperlink"/>
          </w:rPr>
          <w:t>2.4.2. Optional Header Windows-Specific Fields (Image Only)</w:t>
        </w:r>
        <w:r w:rsidR="00AB37FB">
          <w:rPr>
            <w:webHidden/>
          </w:rPr>
          <w:tab/>
        </w:r>
        <w:r w:rsidR="00AB37FB">
          <w:rPr>
            <w:webHidden/>
          </w:rPr>
          <w:fldChar w:fldCharType="begin"/>
        </w:r>
        <w:r w:rsidR="00AB37FB">
          <w:rPr>
            <w:webHidden/>
          </w:rPr>
          <w:instrText xml:space="preserve"> PAGEREF _Toc274036502 \h </w:instrText>
        </w:r>
        <w:r w:rsidR="00AB37FB">
          <w:rPr>
            <w:webHidden/>
          </w:rPr>
        </w:r>
        <w:r w:rsidR="00AB37FB">
          <w:rPr>
            <w:webHidden/>
          </w:rPr>
          <w:fldChar w:fldCharType="separate"/>
        </w:r>
        <w:r w:rsidR="00AB37FB">
          <w:rPr>
            <w:webHidden/>
          </w:rPr>
          <w:t>18</w:t>
        </w:r>
        <w:r w:rsidR="00AB37FB">
          <w:rPr>
            <w:webHidden/>
          </w:rPr>
          <w:fldChar w:fldCharType="end"/>
        </w:r>
      </w:hyperlink>
    </w:p>
    <w:p w:rsidR="00AB37FB" w:rsidRDefault="00690ACB">
      <w:pPr>
        <w:pStyle w:val="TOC3"/>
        <w:rPr>
          <w:rFonts w:eastAsiaTheme="minorEastAsia"/>
        </w:rPr>
      </w:pPr>
      <w:hyperlink w:anchor="_Toc274036503" w:history="1">
        <w:r w:rsidR="00AB37FB" w:rsidRPr="00B60E36">
          <w:rPr>
            <w:rStyle w:val="Hyperlink"/>
          </w:rPr>
          <w:t>2.4.3. Optional Header Data Directories (Image Only)</w:t>
        </w:r>
        <w:r w:rsidR="00AB37FB">
          <w:rPr>
            <w:webHidden/>
          </w:rPr>
          <w:tab/>
        </w:r>
        <w:r w:rsidR="00AB37FB">
          <w:rPr>
            <w:webHidden/>
          </w:rPr>
          <w:fldChar w:fldCharType="begin"/>
        </w:r>
        <w:r w:rsidR="00AB37FB">
          <w:rPr>
            <w:webHidden/>
          </w:rPr>
          <w:instrText xml:space="preserve"> PAGEREF _Toc274036503 \h </w:instrText>
        </w:r>
        <w:r w:rsidR="00AB37FB">
          <w:rPr>
            <w:webHidden/>
          </w:rPr>
        </w:r>
        <w:r w:rsidR="00AB37FB">
          <w:rPr>
            <w:webHidden/>
          </w:rPr>
          <w:fldChar w:fldCharType="separate"/>
        </w:r>
        <w:r w:rsidR="00AB37FB">
          <w:rPr>
            <w:webHidden/>
          </w:rPr>
          <w:t>22</w:t>
        </w:r>
        <w:r w:rsidR="00AB37FB">
          <w:rPr>
            <w:webHidden/>
          </w:rPr>
          <w:fldChar w:fldCharType="end"/>
        </w:r>
      </w:hyperlink>
    </w:p>
    <w:p w:rsidR="00AB37FB" w:rsidRDefault="00690ACB">
      <w:pPr>
        <w:pStyle w:val="TOC1"/>
        <w:rPr>
          <w:rFonts w:eastAsiaTheme="minorEastAsia"/>
        </w:rPr>
      </w:pPr>
      <w:hyperlink w:anchor="_Toc274036504" w:history="1">
        <w:r w:rsidR="00AB37FB" w:rsidRPr="00B60E36">
          <w:rPr>
            <w:rStyle w:val="Hyperlink"/>
          </w:rPr>
          <w:t>3. Section Table (Section Headers)</w:t>
        </w:r>
        <w:r w:rsidR="00AB37FB">
          <w:rPr>
            <w:webHidden/>
          </w:rPr>
          <w:tab/>
        </w:r>
        <w:r w:rsidR="00AB37FB">
          <w:rPr>
            <w:webHidden/>
          </w:rPr>
          <w:fldChar w:fldCharType="begin"/>
        </w:r>
        <w:r w:rsidR="00AB37FB">
          <w:rPr>
            <w:webHidden/>
          </w:rPr>
          <w:instrText xml:space="preserve"> PAGEREF _Toc274036504 \h </w:instrText>
        </w:r>
        <w:r w:rsidR="00AB37FB">
          <w:rPr>
            <w:webHidden/>
          </w:rPr>
        </w:r>
        <w:r w:rsidR="00AB37FB">
          <w:rPr>
            <w:webHidden/>
          </w:rPr>
          <w:fldChar w:fldCharType="separate"/>
        </w:r>
        <w:r w:rsidR="00AB37FB">
          <w:rPr>
            <w:webHidden/>
          </w:rPr>
          <w:t>23</w:t>
        </w:r>
        <w:r w:rsidR="00AB37FB">
          <w:rPr>
            <w:webHidden/>
          </w:rPr>
          <w:fldChar w:fldCharType="end"/>
        </w:r>
      </w:hyperlink>
    </w:p>
    <w:p w:rsidR="00AB37FB" w:rsidRDefault="00690ACB">
      <w:pPr>
        <w:pStyle w:val="TOC2"/>
        <w:rPr>
          <w:rFonts w:eastAsiaTheme="minorEastAsia"/>
        </w:rPr>
      </w:pPr>
      <w:hyperlink w:anchor="_Toc274036505" w:history="1">
        <w:r w:rsidR="00AB37FB" w:rsidRPr="00B60E36">
          <w:rPr>
            <w:rStyle w:val="Hyperlink"/>
          </w:rPr>
          <w:t>3.1. Section Flags</w:t>
        </w:r>
        <w:r w:rsidR="00AB37FB">
          <w:rPr>
            <w:webHidden/>
          </w:rPr>
          <w:tab/>
        </w:r>
        <w:r w:rsidR="00AB37FB">
          <w:rPr>
            <w:webHidden/>
          </w:rPr>
          <w:fldChar w:fldCharType="begin"/>
        </w:r>
        <w:r w:rsidR="00AB37FB">
          <w:rPr>
            <w:webHidden/>
          </w:rPr>
          <w:instrText xml:space="preserve"> PAGEREF _Toc274036505 \h </w:instrText>
        </w:r>
        <w:r w:rsidR="00AB37FB">
          <w:rPr>
            <w:webHidden/>
          </w:rPr>
        </w:r>
        <w:r w:rsidR="00AB37FB">
          <w:rPr>
            <w:webHidden/>
          </w:rPr>
          <w:fldChar w:fldCharType="separate"/>
        </w:r>
        <w:r w:rsidR="00AB37FB">
          <w:rPr>
            <w:webHidden/>
          </w:rPr>
          <w:t>26</w:t>
        </w:r>
        <w:r w:rsidR="00AB37FB">
          <w:rPr>
            <w:webHidden/>
          </w:rPr>
          <w:fldChar w:fldCharType="end"/>
        </w:r>
      </w:hyperlink>
    </w:p>
    <w:p w:rsidR="00AB37FB" w:rsidRDefault="00690ACB">
      <w:pPr>
        <w:pStyle w:val="TOC2"/>
        <w:rPr>
          <w:rFonts w:eastAsiaTheme="minorEastAsia"/>
        </w:rPr>
      </w:pPr>
      <w:hyperlink w:anchor="_Toc274036506" w:history="1">
        <w:r w:rsidR="00AB37FB" w:rsidRPr="00B60E36">
          <w:rPr>
            <w:rStyle w:val="Hyperlink"/>
          </w:rPr>
          <w:t>3.2. Grouped Sections (Object Only)</w:t>
        </w:r>
        <w:r w:rsidR="00AB37FB">
          <w:rPr>
            <w:webHidden/>
          </w:rPr>
          <w:tab/>
        </w:r>
        <w:r w:rsidR="00AB37FB">
          <w:rPr>
            <w:webHidden/>
          </w:rPr>
          <w:fldChar w:fldCharType="begin"/>
        </w:r>
        <w:r w:rsidR="00AB37FB">
          <w:rPr>
            <w:webHidden/>
          </w:rPr>
          <w:instrText xml:space="preserve"> PAGEREF _Toc274036506 \h </w:instrText>
        </w:r>
        <w:r w:rsidR="00AB37FB">
          <w:rPr>
            <w:webHidden/>
          </w:rPr>
        </w:r>
        <w:r w:rsidR="00AB37FB">
          <w:rPr>
            <w:webHidden/>
          </w:rPr>
          <w:fldChar w:fldCharType="separate"/>
        </w:r>
        <w:r w:rsidR="00AB37FB">
          <w:rPr>
            <w:webHidden/>
          </w:rPr>
          <w:t>28</w:t>
        </w:r>
        <w:r w:rsidR="00AB37FB">
          <w:rPr>
            <w:webHidden/>
          </w:rPr>
          <w:fldChar w:fldCharType="end"/>
        </w:r>
      </w:hyperlink>
    </w:p>
    <w:p w:rsidR="00AB37FB" w:rsidRDefault="00690ACB">
      <w:pPr>
        <w:pStyle w:val="TOC1"/>
        <w:rPr>
          <w:rFonts w:eastAsiaTheme="minorEastAsia"/>
        </w:rPr>
      </w:pPr>
      <w:hyperlink w:anchor="_Toc274036507" w:history="1">
        <w:r w:rsidR="00AB37FB" w:rsidRPr="00B60E36">
          <w:rPr>
            <w:rStyle w:val="Hyperlink"/>
          </w:rPr>
          <w:t>4. Other Contents of the File</w:t>
        </w:r>
        <w:r w:rsidR="00AB37FB">
          <w:rPr>
            <w:webHidden/>
          </w:rPr>
          <w:tab/>
        </w:r>
        <w:r w:rsidR="00AB37FB">
          <w:rPr>
            <w:webHidden/>
          </w:rPr>
          <w:fldChar w:fldCharType="begin"/>
        </w:r>
        <w:r w:rsidR="00AB37FB">
          <w:rPr>
            <w:webHidden/>
          </w:rPr>
          <w:instrText xml:space="preserve"> PAGEREF _Toc274036507 \h </w:instrText>
        </w:r>
        <w:r w:rsidR="00AB37FB">
          <w:rPr>
            <w:webHidden/>
          </w:rPr>
        </w:r>
        <w:r w:rsidR="00AB37FB">
          <w:rPr>
            <w:webHidden/>
          </w:rPr>
          <w:fldChar w:fldCharType="separate"/>
        </w:r>
        <w:r w:rsidR="00AB37FB">
          <w:rPr>
            <w:webHidden/>
          </w:rPr>
          <w:t>29</w:t>
        </w:r>
        <w:r w:rsidR="00AB37FB">
          <w:rPr>
            <w:webHidden/>
          </w:rPr>
          <w:fldChar w:fldCharType="end"/>
        </w:r>
      </w:hyperlink>
    </w:p>
    <w:p w:rsidR="00AB37FB" w:rsidRDefault="00690ACB">
      <w:pPr>
        <w:pStyle w:val="TOC2"/>
        <w:rPr>
          <w:rFonts w:eastAsiaTheme="minorEastAsia"/>
        </w:rPr>
      </w:pPr>
      <w:hyperlink w:anchor="_Toc274036508" w:history="1">
        <w:r w:rsidR="00AB37FB" w:rsidRPr="00B60E36">
          <w:rPr>
            <w:rStyle w:val="Hyperlink"/>
          </w:rPr>
          <w:t>4.1. Section Data</w:t>
        </w:r>
        <w:r w:rsidR="00AB37FB">
          <w:rPr>
            <w:webHidden/>
          </w:rPr>
          <w:tab/>
        </w:r>
        <w:r w:rsidR="00AB37FB">
          <w:rPr>
            <w:webHidden/>
          </w:rPr>
          <w:fldChar w:fldCharType="begin"/>
        </w:r>
        <w:r w:rsidR="00AB37FB">
          <w:rPr>
            <w:webHidden/>
          </w:rPr>
          <w:instrText xml:space="preserve"> PAGEREF _Toc274036508 \h </w:instrText>
        </w:r>
        <w:r w:rsidR="00AB37FB">
          <w:rPr>
            <w:webHidden/>
          </w:rPr>
        </w:r>
        <w:r w:rsidR="00AB37FB">
          <w:rPr>
            <w:webHidden/>
          </w:rPr>
          <w:fldChar w:fldCharType="separate"/>
        </w:r>
        <w:r w:rsidR="00AB37FB">
          <w:rPr>
            <w:webHidden/>
          </w:rPr>
          <w:t>29</w:t>
        </w:r>
        <w:r w:rsidR="00AB37FB">
          <w:rPr>
            <w:webHidden/>
          </w:rPr>
          <w:fldChar w:fldCharType="end"/>
        </w:r>
      </w:hyperlink>
    </w:p>
    <w:p w:rsidR="00AB37FB" w:rsidRDefault="00690ACB">
      <w:pPr>
        <w:pStyle w:val="TOC2"/>
        <w:rPr>
          <w:rFonts w:eastAsiaTheme="minorEastAsia"/>
        </w:rPr>
      </w:pPr>
      <w:hyperlink w:anchor="_Toc274036509" w:history="1">
        <w:r w:rsidR="00AB37FB" w:rsidRPr="00B60E36">
          <w:rPr>
            <w:rStyle w:val="Hyperlink"/>
          </w:rPr>
          <w:t>4.2. COFF Relocations (Object Only)</w:t>
        </w:r>
        <w:r w:rsidR="00AB37FB">
          <w:rPr>
            <w:webHidden/>
          </w:rPr>
          <w:tab/>
        </w:r>
        <w:r w:rsidR="00AB37FB">
          <w:rPr>
            <w:webHidden/>
          </w:rPr>
          <w:fldChar w:fldCharType="begin"/>
        </w:r>
        <w:r w:rsidR="00AB37FB">
          <w:rPr>
            <w:webHidden/>
          </w:rPr>
          <w:instrText xml:space="preserve"> PAGEREF _Toc274036509 \h </w:instrText>
        </w:r>
        <w:r w:rsidR="00AB37FB">
          <w:rPr>
            <w:webHidden/>
          </w:rPr>
        </w:r>
        <w:r w:rsidR="00AB37FB">
          <w:rPr>
            <w:webHidden/>
          </w:rPr>
          <w:fldChar w:fldCharType="separate"/>
        </w:r>
        <w:r w:rsidR="00AB37FB">
          <w:rPr>
            <w:webHidden/>
          </w:rPr>
          <w:t>30</w:t>
        </w:r>
        <w:r w:rsidR="00AB37FB">
          <w:rPr>
            <w:webHidden/>
          </w:rPr>
          <w:fldChar w:fldCharType="end"/>
        </w:r>
      </w:hyperlink>
    </w:p>
    <w:p w:rsidR="00AB37FB" w:rsidRDefault="00690ACB">
      <w:pPr>
        <w:pStyle w:val="TOC3"/>
        <w:rPr>
          <w:rFonts w:eastAsiaTheme="minorEastAsia"/>
        </w:rPr>
      </w:pPr>
      <w:hyperlink w:anchor="_Toc274036510" w:history="1">
        <w:r w:rsidR="00AB37FB" w:rsidRPr="00B60E36">
          <w:rPr>
            <w:rStyle w:val="Hyperlink"/>
          </w:rPr>
          <w:t>4.2.1. Type Indicators</w:t>
        </w:r>
        <w:r w:rsidR="00AB37FB">
          <w:rPr>
            <w:webHidden/>
          </w:rPr>
          <w:tab/>
        </w:r>
        <w:r w:rsidR="00AB37FB">
          <w:rPr>
            <w:webHidden/>
          </w:rPr>
          <w:fldChar w:fldCharType="begin"/>
        </w:r>
        <w:r w:rsidR="00AB37FB">
          <w:rPr>
            <w:webHidden/>
          </w:rPr>
          <w:instrText xml:space="preserve"> PAGEREF _Toc274036510 \h </w:instrText>
        </w:r>
        <w:r w:rsidR="00AB37FB">
          <w:rPr>
            <w:webHidden/>
          </w:rPr>
        </w:r>
        <w:r w:rsidR="00AB37FB">
          <w:rPr>
            <w:webHidden/>
          </w:rPr>
          <w:fldChar w:fldCharType="separate"/>
        </w:r>
        <w:r w:rsidR="00AB37FB">
          <w:rPr>
            <w:webHidden/>
          </w:rPr>
          <w:t>30</w:t>
        </w:r>
        <w:r w:rsidR="00AB37FB">
          <w:rPr>
            <w:webHidden/>
          </w:rPr>
          <w:fldChar w:fldCharType="end"/>
        </w:r>
      </w:hyperlink>
    </w:p>
    <w:p w:rsidR="00AB37FB" w:rsidRDefault="00690ACB">
      <w:pPr>
        <w:pStyle w:val="TOC2"/>
        <w:rPr>
          <w:rFonts w:eastAsiaTheme="minorEastAsia"/>
        </w:rPr>
      </w:pPr>
      <w:hyperlink w:anchor="_Toc274036511" w:history="1">
        <w:r w:rsidR="00AB37FB" w:rsidRPr="00B60E36">
          <w:rPr>
            <w:rStyle w:val="Hyperlink"/>
          </w:rPr>
          <w:t>4.3. COFF Line Numbers (Deprecated)</w:t>
        </w:r>
        <w:r w:rsidR="00AB37FB">
          <w:rPr>
            <w:webHidden/>
          </w:rPr>
          <w:tab/>
        </w:r>
        <w:r w:rsidR="00AB37FB">
          <w:rPr>
            <w:webHidden/>
          </w:rPr>
          <w:fldChar w:fldCharType="begin"/>
        </w:r>
        <w:r w:rsidR="00AB37FB">
          <w:rPr>
            <w:webHidden/>
          </w:rPr>
          <w:instrText xml:space="preserve"> PAGEREF _Toc274036511 \h </w:instrText>
        </w:r>
        <w:r w:rsidR="00AB37FB">
          <w:rPr>
            <w:webHidden/>
          </w:rPr>
        </w:r>
        <w:r w:rsidR="00AB37FB">
          <w:rPr>
            <w:webHidden/>
          </w:rPr>
          <w:fldChar w:fldCharType="separate"/>
        </w:r>
        <w:r w:rsidR="00AB37FB">
          <w:rPr>
            <w:webHidden/>
          </w:rPr>
          <w:t>45</w:t>
        </w:r>
        <w:r w:rsidR="00AB37FB">
          <w:rPr>
            <w:webHidden/>
          </w:rPr>
          <w:fldChar w:fldCharType="end"/>
        </w:r>
      </w:hyperlink>
    </w:p>
    <w:p w:rsidR="00AB37FB" w:rsidRDefault="00690ACB">
      <w:pPr>
        <w:pStyle w:val="TOC2"/>
        <w:rPr>
          <w:rFonts w:eastAsiaTheme="minorEastAsia"/>
        </w:rPr>
      </w:pPr>
      <w:hyperlink w:anchor="_Toc274036512" w:history="1">
        <w:r w:rsidR="00AB37FB" w:rsidRPr="00B60E36">
          <w:rPr>
            <w:rStyle w:val="Hyperlink"/>
          </w:rPr>
          <w:t>4.4. COFF Symbol Table</w:t>
        </w:r>
        <w:r w:rsidR="00AB37FB">
          <w:rPr>
            <w:webHidden/>
          </w:rPr>
          <w:tab/>
        </w:r>
        <w:r w:rsidR="00AB37FB">
          <w:rPr>
            <w:webHidden/>
          </w:rPr>
          <w:fldChar w:fldCharType="begin"/>
        </w:r>
        <w:r w:rsidR="00AB37FB">
          <w:rPr>
            <w:webHidden/>
          </w:rPr>
          <w:instrText xml:space="preserve"> PAGEREF _Toc274036512 \h </w:instrText>
        </w:r>
        <w:r w:rsidR="00AB37FB">
          <w:rPr>
            <w:webHidden/>
          </w:rPr>
        </w:r>
        <w:r w:rsidR="00AB37FB">
          <w:rPr>
            <w:webHidden/>
          </w:rPr>
          <w:fldChar w:fldCharType="separate"/>
        </w:r>
        <w:r w:rsidR="00AB37FB">
          <w:rPr>
            <w:webHidden/>
          </w:rPr>
          <w:t>46</w:t>
        </w:r>
        <w:r w:rsidR="00AB37FB">
          <w:rPr>
            <w:webHidden/>
          </w:rPr>
          <w:fldChar w:fldCharType="end"/>
        </w:r>
      </w:hyperlink>
    </w:p>
    <w:p w:rsidR="00AB37FB" w:rsidRDefault="00690ACB">
      <w:pPr>
        <w:pStyle w:val="TOC3"/>
        <w:rPr>
          <w:rFonts w:eastAsiaTheme="minorEastAsia"/>
        </w:rPr>
      </w:pPr>
      <w:hyperlink w:anchor="_Toc274036513" w:history="1">
        <w:r w:rsidR="00AB37FB" w:rsidRPr="00B60E36">
          <w:rPr>
            <w:rStyle w:val="Hyperlink"/>
          </w:rPr>
          <w:t>4.4.1. Symbol Name Representation</w:t>
        </w:r>
        <w:r w:rsidR="00AB37FB">
          <w:rPr>
            <w:webHidden/>
          </w:rPr>
          <w:tab/>
        </w:r>
        <w:r w:rsidR="00AB37FB">
          <w:rPr>
            <w:webHidden/>
          </w:rPr>
          <w:fldChar w:fldCharType="begin"/>
        </w:r>
        <w:r w:rsidR="00AB37FB">
          <w:rPr>
            <w:webHidden/>
          </w:rPr>
          <w:instrText xml:space="preserve"> PAGEREF _Toc274036513 \h </w:instrText>
        </w:r>
        <w:r w:rsidR="00AB37FB">
          <w:rPr>
            <w:webHidden/>
          </w:rPr>
        </w:r>
        <w:r w:rsidR="00AB37FB">
          <w:rPr>
            <w:webHidden/>
          </w:rPr>
          <w:fldChar w:fldCharType="separate"/>
        </w:r>
        <w:r w:rsidR="00AB37FB">
          <w:rPr>
            <w:webHidden/>
          </w:rPr>
          <w:t>47</w:t>
        </w:r>
        <w:r w:rsidR="00AB37FB">
          <w:rPr>
            <w:webHidden/>
          </w:rPr>
          <w:fldChar w:fldCharType="end"/>
        </w:r>
      </w:hyperlink>
    </w:p>
    <w:p w:rsidR="00AB37FB" w:rsidRDefault="00690ACB">
      <w:pPr>
        <w:pStyle w:val="TOC3"/>
        <w:rPr>
          <w:rFonts w:eastAsiaTheme="minorEastAsia"/>
        </w:rPr>
      </w:pPr>
      <w:hyperlink w:anchor="_Toc274036514" w:history="1">
        <w:r w:rsidR="00AB37FB" w:rsidRPr="00B60E36">
          <w:rPr>
            <w:rStyle w:val="Hyperlink"/>
          </w:rPr>
          <w:t>4.4.2. Section Number Values</w:t>
        </w:r>
        <w:r w:rsidR="00AB37FB">
          <w:rPr>
            <w:webHidden/>
          </w:rPr>
          <w:tab/>
        </w:r>
        <w:r w:rsidR="00AB37FB">
          <w:rPr>
            <w:webHidden/>
          </w:rPr>
          <w:fldChar w:fldCharType="begin"/>
        </w:r>
        <w:r w:rsidR="00AB37FB">
          <w:rPr>
            <w:webHidden/>
          </w:rPr>
          <w:instrText xml:space="preserve"> PAGEREF _Toc274036514 \h </w:instrText>
        </w:r>
        <w:r w:rsidR="00AB37FB">
          <w:rPr>
            <w:webHidden/>
          </w:rPr>
        </w:r>
        <w:r w:rsidR="00AB37FB">
          <w:rPr>
            <w:webHidden/>
          </w:rPr>
          <w:fldChar w:fldCharType="separate"/>
        </w:r>
        <w:r w:rsidR="00AB37FB">
          <w:rPr>
            <w:webHidden/>
          </w:rPr>
          <w:t>48</w:t>
        </w:r>
        <w:r w:rsidR="00AB37FB">
          <w:rPr>
            <w:webHidden/>
          </w:rPr>
          <w:fldChar w:fldCharType="end"/>
        </w:r>
      </w:hyperlink>
    </w:p>
    <w:p w:rsidR="00AB37FB" w:rsidRDefault="00690ACB">
      <w:pPr>
        <w:pStyle w:val="TOC3"/>
        <w:rPr>
          <w:rFonts w:eastAsiaTheme="minorEastAsia"/>
        </w:rPr>
      </w:pPr>
      <w:hyperlink w:anchor="_Toc274036515" w:history="1">
        <w:r w:rsidR="00AB37FB" w:rsidRPr="00B60E36">
          <w:rPr>
            <w:rStyle w:val="Hyperlink"/>
          </w:rPr>
          <w:t>4.4.3. Type Representation</w:t>
        </w:r>
        <w:r w:rsidR="00AB37FB">
          <w:rPr>
            <w:webHidden/>
          </w:rPr>
          <w:tab/>
        </w:r>
        <w:r w:rsidR="00AB37FB">
          <w:rPr>
            <w:webHidden/>
          </w:rPr>
          <w:fldChar w:fldCharType="begin"/>
        </w:r>
        <w:r w:rsidR="00AB37FB">
          <w:rPr>
            <w:webHidden/>
          </w:rPr>
          <w:instrText xml:space="preserve"> PAGEREF _Toc274036515 \h </w:instrText>
        </w:r>
        <w:r w:rsidR="00AB37FB">
          <w:rPr>
            <w:webHidden/>
          </w:rPr>
        </w:r>
        <w:r w:rsidR="00AB37FB">
          <w:rPr>
            <w:webHidden/>
          </w:rPr>
          <w:fldChar w:fldCharType="separate"/>
        </w:r>
        <w:r w:rsidR="00AB37FB">
          <w:rPr>
            <w:webHidden/>
          </w:rPr>
          <w:t>48</w:t>
        </w:r>
        <w:r w:rsidR="00AB37FB">
          <w:rPr>
            <w:webHidden/>
          </w:rPr>
          <w:fldChar w:fldCharType="end"/>
        </w:r>
      </w:hyperlink>
    </w:p>
    <w:p w:rsidR="00AB37FB" w:rsidRDefault="00690ACB">
      <w:pPr>
        <w:pStyle w:val="TOC3"/>
        <w:rPr>
          <w:rFonts w:eastAsiaTheme="minorEastAsia"/>
        </w:rPr>
      </w:pPr>
      <w:hyperlink w:anchor="_Toc274036516" w:history="1">
        <w:r w:rsidR="00AB37FB" w:rsidRPr="00B60E36">
          <w:rPr>
            <w:rStyle w:val="Hyperlink"/>
          </w:rPr>
          <w:t>4.4.4. Storage Class</w:t>
        </w:r>
        <w:r w:rsidR="00AB37FB">
          <w:rPr>
            <w:webHidden/>
          </w:rPr>
          <w:tab/>
        </w:r>
        <w:r w:rsidR="00AB37FB">
          <w:rPr>
            <w:webHidden/>
          </w:rPr>
          <w:fldChar w:fldCharType="begin"/>
        </w:r>
        <w:r w:rsidR="00AB37FB">
          <w:rPr>
            <w:webHidden/>
          </w:rPr>
          <w:instrText xml:space="preserve"> PAGEREF _Toc274036516 \h </w:instrText>
        </w:r>
        <w:r w:rsidR="00AB37FB">
          <w:rPr>
            <w:webHidden/>
          </w:rPr>
        </w:r>
        <w:r w:rsidR="00AB37FB">
          <w:rPr>
            <w:webHidden/>
          </w:rPr>
          <w:fldChar w:fldCharType="separate"/>
        </w:r>
        <w:r w:rsidR="00AB37FB">
          <w:rPr>
            <w:webHidden/>
          </w:rPr>
          <w:t>50</w:t>
        </w:r>
        <w:r w:rsidR="00AB37FB">
          <w:rPr>
            <w:webHidden/>
          </w:rPr>
          <w:fldChar w:fldCharType="end"/>
        </w:r>
      </w:hyperlink>
    </w:p>
    <w:p w:rsidR="00AB37FB" w:rsidRDefault="00690ACB">
      <w:pPr>
        <w:pStyle w:val="TOC2"/>
        <w:rPr>
          <w:rFonts w:eastAsiaTheme="minorEastAsia"/>
        </w:rPr>
      </w:pPr>
      <w:hyperlink w:anchor="_Toc274036517" w:history="1">
        <w:r w:rsidR="00AB37FB" w:rsidRPr="00B60E36">
          <w:rPr>
            <w:rStyle w:val="Hyperlink"/>
          </w:rPr>
          <w:t>4.5. Auxiliary Symbol Records</w:t>
        </w:r>
        <w:r w:rsidR="00AB37FB">
          <w:rPr>
            <w:webHidden/>
          </w:rPr>
          <w:tab/>
        </w:r>
        <w:r w:rsidR="00AB37FB">
          <w:rPr>
            <w:webHidden/>
          </w:rPr>
          <w:fldChar w:fldCharType="begin"/>
        </w:r>
        <w:r w:rsidR="00AB37FB">
          <w:rPr>
            <w:webHidden/>
          </w:rPr>
          <w:instrText xml:space="preserve"> PAGEREF _Toc274036517 \h </w:instrText>
        </w:r>
        <w:r w:rsidR="00AB37FB">
          <w:rPr>
            <w:webHidden/>
          </w:rPr>
        </w:r>
        <w:r w:rsidR="00AB37FB">
          <w:rPr>
            <w:webHidden/>
          </w:rPr>
          <w:fldChar w:fldCharType="separate"/>
        </w:r>
        <w:r w:rsidR="00AB37FB">
          <w:rPr>
            <w:webHidden/>
          </w:rPr>
          <w:t>53</w:t>
        </w:r>
        <w:r w:rsidR="00AB37FB">
          <w:rPr>
            <w:webHidden/>
          </w:rPr>
          <w:fldChar w:fldCharType="end"/>
        </w:r>
      </w:hyperlink>
    </w:p>
    <w:p w:rsidR="00AB37FB" w:rsidRDefault="00690ACB">
      <w:pPr>
        <w:pStyle w:val="TOC3"/>
        <w:rPr>
          <w:rFonts w:eastAsiaTheme="minorEastAsia"/>
        </w:rPr>
      </w:pPr>
      <w:hyperlink w:anchor="_Toc274036518" w:history="1">
        <w:r w:rsidR="00AB37FB" w:rsidRPr="00B60E36">
          <w:rPr>
            <w:rStyle w:val="Hyperlink"/>
          </w:rPr>
          <w:t>4.5.1. Auxiliary Format 1: Function Definitions</w:t>
        </w:r>
        <w:r w:rsidR="00AB37FB">
          <w:rPr>
            <w:webHidden/>
          </w:rPr>
          <w:tab/>
        </w:r>
        <w:r w:rsidR="00AB37FB">
          <w:rPr>
            <w:webHidden/>
          </w:rPr>
          <w:fldChar w:fldCharType="begin"/>
        </w:r>
        <w:r w:rsidR="00AB37FB">
          <w:rPr>
            <w:webHidden/>
          </w:rPr>
          <w:instrText xml:space="preserve"> PAGEREF _Toc274036518 \h </w:instrText>
        </w:r>
        <w:r w:rsidR="00AB37FB">
          <w:rPr>
            <w:webHidden/>
          </w:rPr>
        </w:r>
        <w:r w:rsidR="00AB37FB">
          <w:rPr>
            <w:webHidden/>
          </w:rPr>
          <w:fldChar w:fldCharType="separate"/>
        </w:r>
        <w:r w:rsidR="00AB37FB">
          <w:rPr>
            <w:webHidden/>
          </w:rPr>
          <w:t>53</w:t>
        </w:r>
        <w:r w:rsidR="00AB37FB">
          <w:rPr>
            <w:webHidden/>
          </w:rPr>
          <w:fldChar w:fldCharType="end"/>
        </w:r>
      </w:hyperlink>
    </w:p>
    <w:p w:rsidR="00AB37FB" w:rsidRDefault="00690ACB">
      <w:pPr>
        <w:pStyle w:val="TOC3"/>
        <w:rPr>
          <w:rFonts w:eastAsiaTheme="minorEastAsia"/>
        </w:rPr>
      </w:pPr>
      <w:hyperlink w:anchor="_Toc274036519" w:history="1">
        <w:r w:rsidR="00AB37FB" w:rsidRPr="00B60E36">
          <w:rPr>
            <w:rStyle w:val="Hyperlink"/>
          </w:rPr>
          <w:t>4.5.2. Auxiliary Format 2: .bf and .ef Symbols</w:t>
        </w:r>
        <w:r w:rsidR="00AB37FB">
          <w:rPr>
            <w:webHidden/>
          </w:rPr>
          <w:tab/>
        </w:r>
        <w:r w:rsidR="00AB37FB">
          <w:rPr>
            <w:webHidden/>
          </w:rPr>
          <w:fldChar w:fldCharType="begin"/>
        </w:r>
        <w:r w:rsidR="00AB37FB">
          <w:rPr>
            <w:webHidden/>
          </w:rPr>
          <w:instrText xml:space="preserve"> PAGEREF _Toc274036519 \h </w:instrText>
        </w:r>
        <w:r w:rsidR="00AB37FB">
          <w:rPr>
            <w:webHidden/>
          </w:rPr>
        </w:r>
        <w:r w:rsidR="00AB37FB">
          <w:rPr>
            <w:webHidden/>
          </w:rPr>
          <w:fldChar w:fldCharType="separate"/>
        </w:r>
        <w:r w:rsidR="00AB37FB">
          <w:rPr>
            <w:webHidden/>
          </w:rPr>
          <w:t>54</w:t>
        </w:r>
        <w:r w:rsidR="00AB37FB">
          <w:rPr>
            <w:webHidden/>
          </w:rPr>
          <w:fldChar w:fldCharType="end"/>
        </w:r>
      </w:hyperlink>
    </w:p>
    <w:p w:rsidR="00AB37FB" w:rsidRDefault="00690ACB">
      <w:pPr>
        <w:pStyle w:val="TOC3"/>
        <w:rPr>
          <w:rFonts w:eastAsiaTheme="minorEastAsia"/>
        </w:rPr>
      </w:pPr>
      <w:hyperlink w:anchor="_Toc274036520" w:history="1">
        <w:r w:rsidR="00AB37FB" w:rsidRPr="00B60E36">
          <w:rPr>
            <w:rStyle w:val="Hyperlink"/>
          </w:rPr>
          <w:t>4.5.3. Auxiliary Format 3: Weak Externals</w:t>
        </w:r>
        <w:r w:rsidR="00AB37FB">
          <w:rPr>
            <w:webHidden/>
          </w:rPr>
          <w:tab/>
        </w:r>
        <w:r w:rsidR="00AB37FB">
          <w:rPr>
            <w:webHidden/>
          </w:rPr>
          <w:fldChar w:fldCharType="begin"/>
        </w:r>
        <w:r w:rsidR="00AB37FB">
          <w:rPr>
            <w:webHidden/>
          </w:rPr>
          <w:instrText xml:space="preserve"> PAGEREF _Toc274036520 \h </w:instrText>
        </w:r>
        <w:r w:rsidR="00AB37FB">
          <w:rPr>
            <w:webHidden/>
          </w:rPr>
        </w:r>
        <w:r w:rsidR="00AB37FB">
          <w:rPr>
            <w:webHidden/>
          </w:rPr>
          <w:fldChar w:fldCharType="separate"/>
        </w:r>
        <w:r w:rsidR="00AB37FB">
          <w:rPr>
            <w:webHidden/>
          </w:rPr>
          <w:t>54</w:t>
        </w:r>
        <w:r w:rsidR="00AB37FB">
          <w:rPr>
            <w:webHidden/>
          </w:rPr>
          <w:fldChar w:fldCharType="end"/>
        </w:r>
      </w:hyperlink>
    </w:p>
    <w:p w:rsidR="00AB37FB" w:rsidRDefault="00690ACB">
      <w:pPr>
        <w:pStyle w:val="TOC3"/>
        <w:rPr>
          <w:rFonts w:eastAsiaTheme="minorEastAsia"/>
        </w:rPr>
      </w:pPr>
      <w:hyperlink w:anchor="_Toc274036521" w:history="1">
        <w:r w:rsidR="00AB37FB" w:rsidRPr="00B60E36">
          <w:rPr>
            <w:rStyle w:val="Hyperlink"/>
          </w:rPr>
          <w:t>4.5.4. Auxiliary Format 4: Files</w:t>
        </w:r>
        <w:r w:rsidR="00AB37FB">
          <w:rPr>
            <w:webHidden/>
          </w:rPr>
          <w:tab/>
        </w:r>
        <w:r w:rsidR="00AB37FB">
          <w:rPr>
            <w:webHidden/>
          </w:rPr>
          <w:fldChar w:fldCharType="begin"/>
        </w:r>
        <w:r w:rsidR="00AB37FB">
          <w:rPr>
            <w:webHidden/>
          </w:rPr>
          <w:instrText xml:space="preserve"> PAGEREF _Toc274036521 \h </w:instrText>
        </w:r>
        <w:r w:rsidR="00AB37FB">
          <w:rPr>
            <w:webHidden/>
          </w:rPr>
        </w:r>
        <w:r w:rsidR="00AB37FB">
          <w:rPr>
            <w:webHidden/>
          </w:rPr>
          <w:fldChar w:fldCharType="separate"/>
        </w:r>
        <w:r w:rsidR="00AB37FB">
          <w:rPr>
            <w:webHidden/>
          </w:rPr>
          <w:t>55</w:t>
        </w:r>
        <w:r w:rsidR="00AB37FB">
          <w:rPr>
            <w:webHidden/>
          </w:rPr>
          <w:fldChar w:fldCharType="end"/>
        </w:r>
      </w:hyperlink>
    </w:p>
    <w:p w:rsidR="00AB37FB" w:rsidRDefault="00690ACB">
      <w:pPr>
        <w:pStyle w:val="TOC3"/>
        <w:rPr>
          <w:rFonts w:eastAsiaTheme="minorEastAsia"/>
        </w:rPr>
      </w:pPr>
      <w:hyperlink w:anchor="_Toc274036522" w:history="1">
        <w:r w:rsidR="00AB37FB" w:rsidRPr="00B60E36">
          <w:rPr>
            <w:rStyle w:val="Hyperlink"/>
          </w:rPr>
          <w:t>4.5.5. Auxiliary Format 5: Section Definitions</w:t>
        </w:r>
        <w:r w:rsidR="00AB37FB">
          <w:rPr>
            <w:webHidden/>
          </w:rPr>
          <w:tab/>
        </w:r>
        <w:r w:rsidR="00AB37FB">
          <w:rPr>
            <w:webHidden/>
          </w:rPr>
          <w:fldChar w:fldCharType="begin"/>
        </w:r>
        <w:r w:rsidR="00AB37FB">
          <w:rPr>
            <w:webHidden/>
          </w:rPr>
          <w:instrText xml:space="preserve"> PAGEREF _Toc274036522 \h </w:instrText>
        </w:r>
        <w:r w:rsidR="00AB37FB">
          <w:rPr>
            <w:webHidden/>
          </w:rPr>
        </w:r>
        <w:r w:rsidR="00AB37FB">
          <w:rPr>
            <w:webHidden/>
          </w:rPr>
          <w:fldChar w:fldCharType="separate"/>
        </w:r>
        <w:r w:rsidR="00AB37FB">
          <w:rPr>
            <w:webHidden/>
          </w:rPr>
          <w:t>56</w:t>
        </w:r>
        <w:r w:rsidR="00AB37FB">
          <w:rPr>
            <w:webHidden/>
          </w:rPr>
          <w:fldChar w:fldCharType="end"/>
        </w:r>
      </w:hyperlink>
    </w:p>
    <w:p w:rsidR="00AB37FB" w:rsidRDefault="00690ACB">
      <w:pPr>
        <w:pStyle w:val="TOC3"/>
        <w:rPr>
          <w:rFonts w:eastAsiaTheme="minorEastAsia"/>
        </w:rPr>
      </w:pPr>
      <w:hyperlink w:anchor="_Toc274036523" w:history="1">
        <w:r w:rsidR="00AB37FB" w:rsidRPr="00B60E36">
          <w:rPr>
            <w:rStyle w:val="Hyperlink"/>
          </w:rPr>
          <w:t>4.5.6. COMDAT Sections (Object Only)</w:t>
        </w:r>
        <w:r w:rsidR="00AB37FB">
          <w:rPr>
            <w:webHidden/>
          </w:rPr>
          <w:tab/>
        </w:r>
        <w:r w:rsidR="00AB37FB">
          <w:rPr>
            <w:webHidden/>
          </w:rPr>
          <w:fldChar w:fldCharType="begin"/>
        </w:r>
        <w:r w:rsidR="00AB37FB">
          <w:rPr>
            <w:webHidden/>
          </w:rPr>
          <w:instrText xml:space="preserve"> PAGEREF _Toc274036523 \h </w:instrText>
        </w:r>
        <w:r w:rsidR="00AB37FB">
          <w:rPr>
            <w:webHidden/>
          </w:rPr>
        </w:r>
        <w:r w:rsidR="00AB37FB">
          <w:rPr>
            <w:webHidden/>
          </w:rPr>
          <w:fldChar w:fldCharType="separate"/>
        </w:r>
        <w:r w:rsidR="00AB37FB">
          <w:rPr>
            <w:webHidden/>
          </w:rPr>
          <w:t>56</w:t>
        </w:r>
        <w:r w:rsidR="00AB37FB">
          <w:rPr>
            <w:webHidden/>
          </w:rPr>
          <w:fldChar w:fldCharType="end"/>
        </w:r>
      </w:hyperlink>
    </w:p>
    <w:p w:rsidR="00AB37FB" w:rsidRDefault="00690ACB">
      <w:pPr>
        <w:pStyle w:val="TOC3"/>
        <w:rPr>
          <w:rFonts w:eastAsiaTheme="minorEastAsia"/>
        </w:rPr>
      </w:pPr>
      <w:hyperlink w:anchor="_Toc274036524" w:history="1">
        <w:r w:rsidR="00AB37FB" w:rsidRPr="00B60E36">
          <w:rPr>
            <w:rStyle w:val="Hyperlink"/>
          </w:rPr>
          <w:t>4.5.7. CLR Token Definition (Object Only)</w:t>
        </w:r>
        <w:r w:rsidR="00AB37FB">
          <w:rPr>
            <w:webHidden/>
          </w:rPr>
          <w:tab/>
        </w:r>
        <w:r w:rsidR="00AB37FB">
          <w:rPr>
            <w:webHidden/>
          </w:rPr>
          <w:fldChar w:fldCharType="begin"/>
        </w:r>
        <w:r w:rsidR="00AB37FB">
          <w:rPr>
            <w:webHidden/>
          </w:rPr>
          <w:instrText xml:space="preserve"> PAGEREF _Toc274036524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690ACB">
      <w:pPr>
        <w:pStyle w:val="TOC2"/>
        <w:rPr>
          <w:rFonts w:eastAsiaTheme="minorEastAsia"/>
        </w:rPr>
      </w:pPr>
      <w:hyperlink w:anchor="_Toc274036525" w:history="1">
        <w:r w:rsidR="00AB37FB" w:rsidRPr="00B60E36">
          <w:rPr>
            <w:rStyle w:val="Hyperlink"/>
          </w:rPr>
          <w:t>4.6. COFF String Table</w:t>
        </w:r>
        <w:r w:rsidR="00AB37FB">
          <w:rPr>
            <w:webHidden/>
          </w:rPr>
          <w:tab/>
        </w:r>
        <w:r w:rsidR="00AB37FB">
          <w:rPr>
            <w:webHidden/>
          </w:rPr>
          <w:fldChar w:fldCharType="begin"/>
        </w:r>
        <w:r w:rsidR="00AB37FB">
          <w:rPr>
            <w:webHidden/>
          </w:rPr>
          <w:instrText xml:space="preserve"> PAGEREF _Toc274036525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690ACB">
      <w:pPr>
        <w:pStyle w:val="TOC2"/>
        <w:rPr>
          <w:rFonts w:eastAsiaTheme="minorEastAsia"/>
        </w:rPr>
      </w:pPr>
      <w:hyperlink w:anchor="_Toc274036526" w:history="1">
        <w:r w:rsidR="00AB37FB" w:rsidRPr="00B60E36">
          <w:rPr>
            <w:rStyle w:val="Hyperlink"/>
          </w:rPr>
          <w:t>4.7. The Attribute Certificate Table (Image Only)</w:t>
        </w:r>
        <w:r w:rsidR="00AB37FB">
          <w:rPr>
            <w:webHidden/>
          </w:rPr>
          <w:tab/>
        </w:r>
        <w:r w:rsidR="00AB37FB">
          <w:rPr>
            <w:webHidden/>
          </w:rPr>
          <w:fldChar w:fldCharType="begin"/>
        </w:r>
        <w:r w:rsidR="00AB37FB">
          <w:rPr>
            <w:webHidden/>
          </w:rPr>
          <w:instrText xml:space="preserve"> PAGEREF _Toc274036526 \h </w:instrText>
        </w:r>
        <w:r w:rsidR="00AB37FB">
          <w:rPr>
            <w:webHidden/>
          </w:rPr>
        </w:r>
        <w:r w:rsidR="00AB37FB">
          <w:rPr>
            <w:webHidden/>
          </w:rPr>
          <w:fldChar w:fldCharType="separate"/>
        </w:r>
        <w:r w:rsidR="00AB37FB">
          <w:rPr>
            <w:webHidden/>
          </w:rPr>
          <w:t>58</w:t>
        </w:r>
        <w:r w:rsidR="00AB37FB">
          <w:rPr>
            <w:webHidden/>
          </w:rPr>
          <w:fldChar w:fldCharType="end"/>
        </w:r>
      </w:hyperlink>
    </w:p>
    <w:p w:rsidR="00AB37FB" w:rsidRDefault="00690ACB">
      <w:pPr>
        <w:pStyle w:val="TOC3"/>
        <w:rPr>
          <w:rFonts w:eastAsiaTheme="minorEastAsia"/>
        </w:rPr>
      </w:pPr>
      <w:hyperlink w:anchor="_Toc274036527" w:history="1">
        <w:r w:rsidR="00AB37FB" w:rsidRPr="00B60E36">
          <w:rPr>
            <w:rStyle w:val="Hyperlink"/>
          </w:rPr>
          <w:t>4.7.1. Certificate Data</w:t>
        </w:r>
        <w:r w:rsidR="00AB37FB">
          <w:rPr>
            <w:webHidden/>
          </w:rPr>
          <w:tab/>
        </w:r>
        <w:r w:rsidR="00AB37FB">
          <w:rPr>
            <w:webHidden/>
          </w:rPr>
          <w:fldChar w:fldCharType="begin"/>
        </w:r>
        <w:r w:rsidR="00AB37FB">
          <w:rPr>
            <w:webHidden/>
          </w:rPr>
          <w:instrText xml:space="preserve"> PAGEREF _Toc274036527 \h </w:instrText>
        </w:r>
        <w:r w:rsidR="00AB37FB">
          <w:rPr>
            <w:webHidden/>
          </w:rPr>
        </w:r>
        <w:r w:rsidR="00AB37FB">
          <w:rPr>
            <w:webHidden/>
          </w:rPr>
          <w:fldChar w:fldCharType="separate"/>
        </w:r>
        <w:r w:rsidR="00AB37FB">
          <w:rPr>
            <w:webHidden/>
          </w:rPr>
          <w:t>61</w:t>
        </w:r>
        <w:r w:rsidR="00AB37FB">
          <w:rPr>
            <w:webHidden/>
          </w:rPr>
          <w:fldChar w:fldCharType="end"/>
        </w:r>
      </w:hyperlink>
    </w:p>
    <w:p w:rsidR="00AB37FB" w:rsidRDefault="00690ACB">
      <w:pPr>
        <w:pStyle w:val="TOC2"/>
        <w:rPr>
          <w:rFonts w:eastAsiaTheme="minorEastAsia"/>
        </w:rPr>
      </w:pPr>
      <w:hyperlink w:anchor="_Toc274036528" w:history="1">
        <w:r w:rsidR="00AB37FB" w:rsidRPr="00B60E36">
          <w:rPr>
            <w:rStyle w:val="Hyperlink"/>
          </w:rPr>
          <w:t>4.8. Delay-Load Import Tables (Image Only)</w:t>
        </w:r>
        <w:r w:rsidR="00AB37FB">
          <w:rPr>
            <w:webHidden/>
          </w:rPr>
          <w:tab/>
        </w:r>
        <w:r w:rsidR="00AB37FB">
          <w:rPr>
            <w:webHidden/>
          </w:rPr>
          <w:fldChar w:fldCharType="begin"/>
        </w:r>
        <w:r w:rsidR="00AB37FB">
          <w:rPr>
            <w:webHidden/>
          </w:rPr>
          <w:instrText xml:space="preserve"> PAGEREF _Toc274036528 \h </w:instrText>
        </w:r>
        <w:r w:rsidR="00AB37FB">
          <w:rPr>
            <w:webHidden/>
          </w:rPr>
        </w:r>
        <w:r w:rsidR="00AB37FB">
          <w:rPr>
            <w:webHidden/>
          </w:rPr>
          <w:fldChar w:fldCharType="separate"/>
        </w:r>
        <w:r w:rsidR="00AB37FB">
          <w:rPr>
            <w:webHidden/>
          </w:rPr>
          <w:t>61</w:t>
        </w:r>
        <w:r w:rsidR="00AB37FB">
          <w:rPr>
            <w:webHidden/>
          </w:rPr>
          <w:fldChar w:fldCharType="end"/>
        </w:r>
      </w:hyperlink>
    </w:p>
    <w:p w:rsidR="00AB37FB" w:rsidRDefault="00690ACB">
      <w:pPr>
        <w:pStyle w:val="TOC3"/>
        <w:rPr>
          <w:rFonts w:eastAsiaTheme="minorEastAsia"/>
        </w:rPr>
      </w:pPr>
      <w:hyperlink w:anchor="_Toc274036529" w:history="1">
        <w:r w:rsidR="00AB37FB" w:rsidRPr="00B60E36">
          <w:rPr>
            <w:rStyle w:val="Hyperlink"/>
          </w:rPr>
          <w:t>4.8.1. The Delay-Load Directory Table</w:t>
        </w:r>
        <w:r w:rsidR="00AB37FB">
          <w:rPr>
            <w:webHidden/>
          </w:rPr>
          <w:tab/>
        </w:r>
        <w:r w:rsidR="00AB37FB">
          <w:rPr>
            <w:webHidden/>
          </w:rPr>
          <w:fldChar w:fldCharType="begin"/>
        </w:r>
        <w:r w:rsidR="00AB37FB">
          <w:rPr>
            <w:webHidden/>
          </w:rPr>
          <w:instrText xml:space="preserve"> PAGEREF _Toc274036529 \h </w:instrText>
        </w:r>
        <w:r w:rsidR="00AB37FB">
          <w:rPr>
            <w:webHidden/>
          </w:rPr>
        </w:r>
        <w:r w:rsidR="00AB37FB">
          <w:rPr>
            <w:webHidden/>
          </w:rPr>
          <w:fldChar w:fldCharType="separate"/>
        </w:r>
        <w:r w:rsidR="00AB37FB">
          <w:rPr>
            <w:webHidden/>
          </w:rPr>
          <w:t>62</w:t>
        </w:r>
        <w:r w:rsidR="00AB37FB">
          <w:rPr>
            <w:webHidden/>
          </w:rPr>
          <w:fldChar w:fldCharType="end"/>
        </w:r>
      </w:hyperlink>
    </w:p>
    <w:p w:rsidR="00AB37FB" w:rsidRDefault="00690ACB">
      <w:pPr>
        <w:pStyle w:val="TOC3"/>
        <w:rPr>
          <w:rFonts w:eastAsiaTheme="minorEastAsia"/>
        </w:rPr>
      </w:pPr>
      <w:hyperlink w:anchor="_Toc274036530" w:history="1">
        <w:r w:rsidR="00AB37FB" w:rsidRPr="00B60E36">
          <w:rPr>
            <w:rStyle w:val="Hyperlink"/>
          </w:rPr>
          <w:t>4.8.2. Attributes</w:t>
        </w:r>
        <w:r w:rsidR="00AB37FB">
          <w:rPr>
            <w:webHidden/>
          </w:rPr>
          <w:tab/>
        </w:r>
        <w:r w:rsidR="00AB37FB">
          <w:rPr>
            <w:webHidden/>
          </w:rPr>
          <w:fldChar w:fldCharType="begin"/>
        </w:r>
        <w:r w:rsidR="00AB37FB">
          <w:rPr>
            <w:webHidden/>
          </w:rPr>
          <w:instrText xml:space="preserve"> PAGEREF _Toc274036530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1" w:history="1">
        <w:r w:rsidR="00AB37FB" w:rsidRPr="00B60E36">
          <w:rPr>
            <w:rStyle w:val="Hyperlink"/>
          </w:rPr>
          <w:t>4.8.3. Name</w:t>
        </w:r>
        <w:r w:rsidR="00AB37FB">
          <w:rPr>
            <w:webHidden/>
          </w:rPr>
          <w:tab/>
        </w:r>
        <w:r w:rsidR="00AB37FB">
          <w:rPr>
            <w:webHidden/>
          </w:rPr>
          <w:fldChar w:fldCharType="begin"/>
        </w:r>
        <w:r w:rsidR="00AB37FB">
          <w:rPr>
            <w:webHidden/>
          </w:rPr>
          <w:instrText xml:space="preserve"> PAGEREF _Toc274036531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2" w:history="1">
        <w:r w:rsidR="00AB37FB" w:rsidRPr="00B60E36">
          <w:rPr>
            <w:rStyle w:val="Hyperlink"/>
          </w:rPr>
          <w:t>4.8.4. Module Handle</w:t>
        </w:r>
        <w:r w:rsidR="00AB37FB">
          <w:rPr>
            <w:webHidden/>
          </w:rPr>
          <w:tab/>
        </w:r>
        <w:r w:rsidR="00AB37FB">
          <w:rPr>
            <w:webHidden/>
          </w:rPr>
          <w:fldChar w:fldCharType="begin"/>
        </w:r>
        <w:r w:rsidR="00AB37FB">
          <w:rPr>
            <w:webHidden/>
          </w:rPr>
          <w:instrText xml:space="preserve"> PAGEREF _Toc274036532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3" w:history="1">
        <w:r w:rsidR="00AB37FB" w:rsidRPr="00B60E36">
          <w:rPr>
            <w:rStyle w:val="Hyperlink"/>
          </w:rPr>
          <w:t>4.8.5. Delay Import Address Table</w:t>
        </w:r>
        <w:r w:rsidR="00AB37FB">
          <w:rPr>
            <w:webHidden/>
          </w:rPr>
          <w:tab/>
        </w:r>
        <w:r w:rsidR="00AB37FB">
          <w:rPr>
            <w:webHidden/>
          </w:rPr>
          <w:fldChar w:fldCharType="begin"/>
        </w:r>
        <w:r w:rsidR="00AB37FB">
          <w:rPr>
            <w:webHidden/>
          </w:rPr>
          <w:instrText xml:space="preserve"> PAGEREF _Toc274036533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4" w:history="1">
        <w:r w:rsidR="00AB37FB" w:rsidRPr="00B60E36">
          <w:rPr>
            <w:rStyle w:val="Hyperlink"/>
          </w:rPr>
          <w:t>4.8.6. Delay Import Name Table</w:t>
        </w:r>
        <w:r w:rsidR="00AB37FB">
          <w:rPr>
            <w:webHidden/>
          </w:rPr>
          <w:tab/>
        </w:r>
        <w:r w:rsidR="00AB37FB">
          <w:rPr>
            <w:webHidden/>
          </w:rPr>
          <w:fldChar w:fldCharType="begin"/>
        </w:r>
        <w:r w:rsidR="00AB37FB">
          <w:rPr>
            <w:webHidden/>
          </w:rPr>
          <w:instrText xml:space="preserve"> PAGEREF _Toc274036534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5" w:history="1">
        <w:r w:rsidR="00AB37FB" w:rsidRPr="00B60E36">
          <w:rPr>
            <w:rStyle w:val="Hyperlink"/>
          </w:rPr>
          <w:t>4.8.7. Delay Bound Import Address Table and Time Stamp</w:t>
        </w:r>
        <w:r w:rsidR="00AB37FB">
          <w:rPr>
            <w:webHidden/>
          </w:rPr>
          <w:tab/>
        </w:r>
        <w:r w:rsidR="00AB37FB">
          <w:rPr>
            <w:webHidden/>
          </w:rPr>
          <w:fldChar w:fldCharType="begin"/>
        </w:r>
        <w:r w:rsidR="00AB37FB">
          <w:rPr>
            <w:webHidden/>
          </w:rPr>
          <w:instrText xml:space="preserve"> PAGEREF _Toc274036535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3"/>
        <w:rPr>
          <w:rFonts w:eastAsiaTheme="minorEastAsia"/>
        </w:rPr>
      </w:pPr>
      <w:hyperlink w:anchor="_Toc274036536" w:history="1">
        <w:r w:rsidR="00AB37FB" w:rsidRPr="00B60E36">
          <w:rPr>
            <w:rStyle w:val="Hyperlink"/>
          </w:rPr>
          <w:t>4.8.8. Delay Unload Import Address Table</w:t>
        </w:r>
        <w:r w:rsidR="00AB37FB">
          <w:rPr>
            <w:webHidden/>
          </w:rPr>
          <w:tab/>
        </w:r>
        <w:r w:rsidR="00AB37FB">
          <w:rPr>
            <w:webHidden/>
          </w:rPr>
          <w:fldChar w:fldCharType="begin"/>
        </w:r>
        <w:r w:rsidR="00AB37FB">
          <w:rPr>
            <w:webHidden/>
          </w:rPr>
          <w:instrText xml:space="preserve"> PAGEREF _Toc274036536 \h </w:instrText>
        </w:r>
        <w:r w:rsidR="00AB37FB">
          <w:rPr>
            <w:webHidden/>
          </w:rPr>
        </w:r>
        <w:r w:rsidR="00AB37FB">
          <w:rPr>
            <w:webHidden/>
          </w:rPr>
          <w:fldChar w:fldCharType="separate"/>
        </w:r>
        <w:r w:rsidR="00AB37FB">
          <w:rPr>
            <w:webHidden/>
          </w:rPr>
          <w:t>63</w:t>
        </w:r>
        <w:r w:rsidR="00AB37FB">
          <w:rPr>
            <w:webHidden/>
          </w:rPr>
          <w:fldChar w:fldCharType="end"/>
        </w:r>
      </w:hyperlink>
    </w:p>
    <w:p w:rsidR="00AB37FB" w:rsidRDefault="00690ACB">
      <w:pPr>
        <w:pStyle w:val="TOC1"/>
        <w:rPr>
          <w:rFonts w:eastAsiaTheme="minorEastAsia"/>
        </w:rPr>
      </w:pPr>
      <w:hyperlink w:anchor="_Toc274036537" w:history="1">
        <w:r w:rsidR="00AB37FB" w:rsidRPr="00B60E36">
          <w:rPr>
            <w:rStyle w:val="Hyperlink"/>
          </w:rPr>
          <w:t>5. Special Sections</w:t>
        </w:r>
        <w:r w:rsidR="00AB37FB">
          <w:rPr>
            <w:webHidden/>
          </w:rPr>
          <w:tab/>
        </w:r>
        <w:r w:rsidR="00AB37FB">
          <w:rPr>
            <w:webHidden/>
          </w:rPr>
          <w:fldChar w:fldCharType="begin"/>
        </w:r>
        <w:r w:rsidR="00AB37FB">
          <w:rPr>
            <w:webHidden/>
          </w:rPr>
          <w:instrText xml:space="preserve"> PAGEREF _Toc274036537 \h </w:instrText>
        </w:r>
        <w:r w:rsidR="00AB37FB">
          <w:rPr>
            <w:webHidden/>
          </w:rPr>
        </w:r>
        <w:r w:rsidR="00AB37FB">
          <w:rPr>
            <w:webHidden/>
          </w:rPr>
          <w:fldChar w:fldCharType="separate"/>
        </w:r>
        <w:r w:rsidR="00AB37FB">
          <w:rPr>
            <w:webHidden/>
          </w:rPr>
          <w:t>64</w:t>
        </w:r>
        <w:r w:rsidR="00AB37FB">
          <w:rPr>
            <w:webHidden/>
          </w:rPr>
          <w:fldChar w:fldCharType="end"/>
        </w:r>
      </w:hyperlink>
    </w:p>
    <w:p w:rsidR="00AB37FB" w:rsidRDefault="00690ACB">
      <w:pPr>
        <w:pStyle w:val="TOC2"/>
        <w:rPr>
          <w:rFonts w:eastAsiaTheme="minorEastAsia"/>
        </w:rPr>
      </w:pPr>
      <w:hyperlink w:anchor="_Toc274036538" w:history="1">
        <w:r w:rsidR="00AB37FB" w:rsidRPr="00B60E36">
          <w:rPr>
            <w:rStyle w:val="Hyperlink"/>
          </w:rPr>
          <w:t>5.1. The .debug Section</w:t>
        </w:r>
        <w:r w:rsidR="00AB37FB">
          <w:rPr>
            <w:webHidden/>
          </w:rPr>
          <w:tab/>
        </w:r>
        <w:r w:rsidR="00AB37FB">
          <w:rPr>
            <w:webHidden/>
          </w:rPr>
          <w:fldChar w:fldCharType="begin"/>
        </w:r>
        <w:r w:rsidR="00AB37FB">
          <w:rPr>
            <w:webHidden/>
          </w:rPr>
          <w:instrText xml:space="preserve"> PAGEREF _Toc274036538 \h </w:instrText>
        </w:r>
        <w:r w:rsidR="00AB37FB">
          <w:rPr>
            <w:webHidden/>
          </w:rPr>
        </w:r>
        <w:r w:rsidR="00AB37FB">
          <w:rPr>
            <w:webHidden/>
          </w:rPr>
          <w:fldChar w:fldCharType="separate"/>
        </w:r>
        <w:r w:rsidR="00AB37FB">
          <w:rPr>
            <w:webHidden/>
          </w:rPr>
          <w:t>67</w:t>
        </w:r>
        <w:r w:rsidR="00AB37FB">
          <w:rPr>
            <w:webHidden/>
          </w:rPr>
          <w:fldChar w:fldCharType="end"/>
        </w:r>
      </w:hyperlink>
    </w:p>
    <w:p w:rsidR="00AB37FB" w:rsidRDefault="00690ACB">
      <w:pPr>
        <w:pStyle w:val="TOC3"/>
        <w:rPr>
          <w:rFonts w:eastAsiaTheme="minorEastAsia"/>
        </w:rPr>
      </w:pPr>
      <w:hyperlink w:anchor="_Toc274036539" w:history="1">
        <w:r w:rsidR="00AB37FB" w:rsidRPr="00B60E36">
          <w:rPr>
            <w:rStyle w:val="Hyperlink"/>
          </w:rPr>
          <w:t>5.1.1. Debug Directory (Image Only)</w:t>
        </w:r>
        <w:r w:rsidR="00AB37FB">
          <w:rPr>
            <w:webHidden/>
          </w:rPr>
          <w:tab/>
        </w:r>
        <w:r w:rsidR="00AB37FB">
          <w:rPr>
            <w:webHidden/>
          </w:rPr>
          <w:fldChar w:fldCharType="begin"/>
        </w:r>
        <w:r w:rsidR="00AB37FB">
          <w:rPr>
            <w:webHidden/>
          </w:rPr>
          <w:instrText xml:space="preserve"> PAGEREF _Toc274036539 \h </w:instrText>
        </w:r>
        <w:r w:rsidR="00AB37FB">
          <w:rPr>
            <w:webHidden/>
          </w:rPr>
        </w:r>
        <w:r w:rsidR="00AB37FB">
          <w:rPr>
            <w:webHidden/>
          </w:rPr>
          <w:fldChar w:fldCharType="separate"/>
        </w:r>
        <w:r w:rsidR="00AB37FB">
          <w:rPr>
            <w:webHidden/>
          </w:rPr>
          <w:t>67</w:t>
        </w:r>
        <w:r w:rsidR="00AB37FB">
          <w:rPr>
            <w:webHidden/>
          </w:rPr>
          <w:fldChar w:fldCharType="end"/>
        </w:r>
      </w:hyperlink>
    </w:p>
    <w:p w:rsidR="00AB37FB" w:rsidRDefault="00690ACB">
      <w:pPr>
        <w:pStyle w:val="TOC3"/>
        <w:rPr>
          <w:rFonts w:eastAsiaTheme="minorEastAsia"/>
        </w:rPr>
      </w:pPr>
      <w:hyperlink w:anchor="_Toc274036540" w:history="1">
        <w:r w:rsidR="00AB37FB" w:rsidRPr="00B60E36">
          <w:rPr>
            <w:rStyle w:val="Hyperlink"/>
          </w:rPr>
          <w:t>5.1.2. Debug Type</w:t>
        </w:r>
        <w:r w:rsidR="00AB37FB">
          <w:rPr>
            <w:webHidden/>
          </w:rPr>
          <w:tab/>
        </w:r>
        <w:r w:rsidR="00AB37FB">
          <w:rPr>
            <w:webHidden/>
          </w:rPr>
          <w:fldChar w:fldCharType="begin"/>
        </w:r>
        <w:r w:rsidR="00AB37FB">
          <w:rPr>
            <w:webHidden/>
          </w:rPr>
          <w:instrText xml:space="preserve"> PAGEREF _Toc274036540 \h </w:instrText>
        </w:r>
        <w:r w:rsidR="00AB37FB">
          <w:rPr>
            <w:webHidden/>
          </w:rPr>
        </w:r>
        <w:r w:rsidR="00AB37FB">
          <w:rPr>
            <w:webHidden/>
          </w:rPr>
          <w:fldChar w:fldCharType="separate"/>
        </w:r>
        <w:r w:rsidR="00AB37FB">
          <w:rPr>
            <w:webHidden/>
          </w:rPr>
          <w:t>68</w:t>
        </w:r>
        <w:r w:rsidR="00AB37FB">
          <w:rPr>
            <w:webHidden/>
          </w:rPr>
          <w:fldChar w:fldCharType="end"/>
        </w:r>
      </w:hyperlink>
    </w:p>
    <w:p w:rsidR="00AB37FB" w:rsidRDefault="00690ACB">
      <w:pPr>
        <w:pStyle w:val="TOC3"/>
        <w:rPr>
          <w:rFonts w:eastAsiaTheme="minorEastAsia"/>
        </w:rPr>
      </w:pPr>
      <w:hyperlink w:anchor="_Toc274036541" w:history="1">
        <w:r w:rsidR="00AB37FB" w:rsidRPr="00B60E36">
          <w:rPr>
            <w:rStyle w:val="Hyperlink"/>
          </w:rPr>
          <w:t>5.1.3. .debug$F (Object Only)</w:t>
        </w:r>
        <w:r w:rsidR="00AB37FB">
          <w:rPr>
            <w:webHidden/>
          </w:rPr>
          <w:tab/>
        </w:r>
        <w:r w:rsidR="00AB37FB">
          <w:rPr>
            <w:webHidden/>
          </w:rPr>
          <w:fldChar w:fldCharType="begin"/>
        </w:r>
        <w:r w:rsidR="00AB37FB">
          <w:rPr>
            <w:webHidden/>
          </w:rPr>
          <w:instrText xml:space="preserve"> PAGEREF _Toc274036541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3"/>
        <w:rPr>
          <w:rFonts w:eastAsiaTheme="minorEastAsia"/>
        </w:rPr>
      </w:pPr>
      <w:hyperlink w:anchor="_Toc274036542" w:history="1">
        <w:r w:rsidR="00AB37FB" w:rsidRPr="00B60E36">
          <w:rPr>
            <w:rStyle w:val="Hyperlink"/>
          </w:rPr>
          <w:t>5.1.4. .debug$S (Object Only)</w:t>
        </w:r>
        <w:r w:rsidR="00AB37FB">
          <w:rPr>
            <w:webHidden/>
          </w:rPr>
          <w:tab/>
        </w:r>
        <w:r w:rsidR="00AB37FB">
          <w:rPr>
            <w:webHidden/>
          </w:rPr>
          <w:fldChar w:fldCharType="begin"/>
        </w:r>
        <w:r w:rsidR="00AB37FB">
          <w:rPr>
            <w:webHidden/>
          </w:rPr>
          <w:instrText xml:space="preserve"> PAGEREF _Toc274036542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3"/>
        <w:rPr>
          <w:rFonts w:eastAsiaTheme="minorEastAsia"/>
        </w:rPr>
      </w:pPr>
      <w:hyperlink w:anchor="_Toc274036543" w:history="1">
        <w:r w:rsidR="00AB37FB" w:rsidRPr="00B60E36">
          <w:rPr>
            <w:rStyle w:val="Hyperlink"/>
          </w:rPr>
          <w:t>5.1.5. .debug$P (Object Only)</w:t>
        </w:r>
        <w:r w:rsidR="00AB37FB">
          <w:rPr>
            <w:webHidden/>
          </w:rPr>
          <w:tab/>
        </w:r>
        <w:r w:rsidR="00AB37FB">
          <w:rPr>
            <w:webHidden/>
          </w:rPr>
          <w:fldChar w:fldCharType="begin"/>
        </w:r>
        <w:r w:rsidR="00AB37FB">
          <w:rPr>
            <w:webHidden/>
          </w:rPr>
          <w:instrText xml:space="preserve"> PAGEREF _Toc274036543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3"/>
        <w:rPr>
          <w:rFonts w:eastAsiaTheme="minorEastAsia"/>
        </w:rPr>
      </w:pPr>
      <w:hyperlink w:anchor="_Toc274036544" w:history="1">
        <w:r w:rsidR="00AB37FB" w:rsidRPr="00B60E36">
          <w:rPr>
            <w:rStyle w:val="Hyperlink"/>
          </w:rPr>
          <w:t>5.1.6. .debug$T (Object Only)</w:t>
        </w:r>
        <w:r w:rsidR="00AB37FB">
          <w:rPr>
            <w:webHidden/>
          </w:rPr>
          <w:tab/>
        </w:r>
        <w:r w:rsidR="00AB37FB">
          <w:rPr>
            <w:webHidden/>
          </w:rPr>
          <w:fldChar w:fldCharType="begin"/>
        </w:r>
        <w:r w:rsidR="00AB37FB">
          <w:rPr>
            <w:webHidden/>
          </w:rPr>
          <w:instrText xml:space="preserve"> PAGEREF _Toc274036544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3"/>
        <w:rPr>
          <w:rFonts w:eastAsiaTheme="minorEastAsia"/>
        </w:rPr>
      </w:pPr>
      <w:hyperlink w:anchor="_Toc274036545" w:history="1">
        <w:r w:rsidR="00AB37FB" w:rsidRPr="00B60E36">
          <w:rPr>
            <w:rStyle w:val="Hyperlink"/>
          </w:rPr>
          <w:t>5.1.7. Linker Support for Microsoft Debug Information</w:t>
        </w:r>
        <w:r w:rsidR="00AB37FB">
          <w:rPr>
            <w:webHidden/>
          </w:rPr>
          <w:tab/>
        </w:r>
        <w:r w:rsidR="00AB37FB">
          <w:rPr>
            <w:webHidden/>
          </w:rPr>
          <w:fldChar w:fldCharType="begin"/>
        </w:r>
        <w:r w:rsidR="00AB37FB">
          <w:rPr>
            <w:webHidden/>
          </w:rPr>
          <w:instrText xml:space="preserve"> PAGEREF _Toc274036545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2"/>
        <w:rPr>
          <w:rFonts w:eastAsiaTheme="minorEastAsia"/>
        </w:rPr>
      </w:pPr>
      <w:hyperlink w:anchor="_Toc274036546" w:history="1">
        <w:r w:rsidR="00AB37FB" w:rsidRPr="00B60E36">
          <w:rPr>
            <w:rStyle w:val="Hyperlink"/>
          </w:rPr>
          <w:t>5.2. The .drectve Section (Object Only)</w:t>
        </w:r>
        <w:r w:rsidR="00AB37FB">
          <w:rPr>
            <w:webHidden/>
          </w:rPr>
          <w:tab/>
        </w:r>
        <w:r w:rsidR="00AB37FB">
          <w:rPr>
            <w:webHidden/>
          </w:rPr>
          <w:fldChar w:fldCharType="begin"/>
        </w:r>
        <w:r w:rsidR="00AB37FB">
          <w:rPr>
            <w:webHidden/>
          </w:rPr>
          <w:instrText xml:space="preserve"> PAGEREF _Toc274036546 \h </w:instrText>
        </w:r>
        <w:r w:rsidR="00AB37FB">
          <w:rPr>
            <w:webHidden/>
          </w:rPr>
        </w:r>
        <w:r w:rsidR="00AB37FB">
          <w:rPr>
            <w:webHidden/>
          </w:rPr>
          <w:fldChar w:fldCharType="separate"/>
        </w:r>
        <w:r w:rsidR="00AB37FB">
          <w:rPr>
            <w:webHidden/>
          </w:rPr>
          <w:t>70</w:t>
        </w:r>
        <w:r w:rsidR="00AB37FB">
          <w:rPr>
            <w:webHidden/>
          </w:rPr>
          <w:fldChar w:fldCharType="end"/>
        </w:r>
      </w:hyperlink>
    </w:p>
    <w:p w:rsidR="00AB37FB" w:rsidRDefault="00690ACB">
      <w:pPr>
        <w:pStyle w:val="TOC2"/>
        <w:rPr>
          <w:rFonts w:eastAsiaTheme="minorEastAsia"/>
        </w:rPr>
      </w:pPr>
      <w:hyperlink w:anchor="_Toc274036547" w:history="1">
        <w:r w:rsidR="00AB37FB" w:rsidRPr="00B60E36">
          <w:rPr>
            <w:rStyle w:val="Hyperlink"/>
          </w:rPr>
          <w:t>5.3. The .edata Section (Image Only)</w:t>
        </w:r>
        <w:r w:rsidR="00AB37FB">
          <w:rPr>
            <w:webHidden/>
          </w:rPr>
          <w:tab/>
        </w:r>
        <w:r w:rsidR="00AB37FB">
          <w:rPr>
            <w:webHidden/>
          </w:rPr>
          <w:fldChar w:fldCharType="begin"/>
        </w:r>
        <w:r w:rsidR="00AB37FB">
          <w:rPr>
            <w:webHidden/>
          </w:rPr>
          <w:instrText xml:space="preserve"> PAGEREF _Toc274036547 \h </w:instrText>
        </w:r>
        <w:r w:rsidR="00AB37FB">
          <w:rPr>
            <w:webHidden/>
          </w:rPr>
        </w:r>
        <w:r w:rsidR="00AB37FB">
          <w:rPr>
            <w:webHidden/>
          </w:rPr>
          <w:fldChar w:fldCharType="separate"/>
        </w:r>
        <w:r w:rsidR="00AB37FB">
          <w:rPr>
            <w:webHidden/>
          </w:rPr>
          <w:t>71</w:t>
        </w:r>
        <w:r w:rsidR="00AB37FB">
          <w:rPr>
            <w:webHidden/>
          </w:rPr>
          <w:fldChar w:fldCharType="end"/>
        </w:r>
      </w:hyperlink>
    </w:p>
    <w:p w:rsidR="00AB37FB" w:rsidRDefault="00690ACB">
      <w:pPr>
        <w:pStyle w:val="TOC3"/>
        <w:rPr>
          <w:rFonts w:eastAsiaTheme="minorEastAsia"/>
        </w:rPr>
      </w:pPr>
      <w:hyperlink w:anchor="_Toc274036548" w:history="1">
        <w:r w:rsidR="00AB37FB" w:rsidRPr="00B60E36">
          <w:rPr>
            <w:rStyle w:val="Hyperlink"/>
          </w:rPr>
          <w:t>5.3.1. Export Directory Table</w:t>
        </w:r>
        <w:r w:rsidR="00AB37FB">
          <w:rPr>
            <w:webHidden/>
          </w:rPr>
          <w:tab/>
        </w:r>
        <w:r w:rsidR="00AB37FB">
          <w:rPr>
            <w:webHidden/>
          </w:rPr>
          <w:fldChar w:fldCharType="begin"/>
        </w:r>
        <w:r w:rsidR="00AB37FB">
          <w:rPr>
            <w:webHidden/>
          </w:rPr>
          <w:instrText xml:space="preserve"> PAGEREF _Toc274036548 \h </w:instrText>
        </w:r>
        <w:r w:rsidR="00AB37FB">
          <w:rPr>
            <w:webHidden/>
          </w:rPr>
        </w:r>
        <w:r w:rsidR="00AB37FB">
          <w:rPr>
            <w:webHidden/>
          </w:rPr>
          <w:fldChar w:fldCharType="separate"/>
        </w:r>
        <w:r w:rsidR="00AB37FB">
          <w:rPr>
            <w:webHidden/>
          </w:rPr>
          <w:t>72</w:t>
        </w:r>
        <w:r w:rsidR="00AB37FB">
          <w:rPr>
            <w:webHidden/>
          </w:rPr>
          <w:fldChar w:fldCharType="end"/>
        </w:r>
      </w:hyperlink>
    </w:p>
    <w:p w:rsidR="00AB37FB" w:rsidRDefault="00690ACB">
      <w:pPr>
        <w:pStyle w:val="TOC3"/>
        <w:rPr>
          <w:rFonts w:eastAsiaTheme="minorEastAsia"/>
        </w:rPr>
      </w:pPr>
      <w:hyperlink w:anchor="_Toc274036549" w:history="1">
        <w:r w:rsidR="00AB37FB" w:rsidRPr="00B60E36">
          <w:rPr>
            <w:rStyle w:val="Hyperlink"/>
          </w:rPr>
          <w:t>5.3.2. Export Address Table</w:t>
        </w:r>
        <w:r w:rsidR="00AB37FB">
          <w:rPr>
            <w:webHidden/>
          </w:rPr>
          <w:tab/>
        </w:r>
        <w:r w:rsidR="00AB37FB">
          <w:rPr>
            <w:webHidden/>
          </w:rPr>
          <w:fldChar w:fldCharType="begin"/>
        </w:r>
        <w:r w:rsidR="00AB37FB">
          <w:rPr>
            <w:webHidden/>
          </w:rPr>
          <w:instrText xml:space="preserve"> PAGEREF _Toc274036549 \h </w:instrText>
        </w:r>
        <w:r w:rsidR="00AB37FB">
          <w:rPr>
            <w:webHidden/>
          </w:rPr>
        </w:r>
        <w:r w:rsidR="00AB37FB">
          <w:rPr>
            <w:webHidden/>
          </w:rPr>
          <w:fldChar w:fldCharType="separate"/>
        </w:r>
        <w:r w:rsidR="00AB37FB">
          <w:rPr>
            <w:webHidden/>
          </w:rPr>
          <w:t>73</w:t>
        </w:r>
        <w:r w:rsidR="00AB37FB">
          <w:rPr>
            <w:webHidden/>
          </w:rPr>
          <w:fldChar w:fldCharType="end"/>
        </w:r>
      </w:hyperlink>
    </w:p>
    <w:p w:rsidR="00AB37FB" w:rsidRDefault="00690ACB">
      <w:pPr>
        <w:pStyle w:val="TOC3"/>
        <w:rPr>
          <w:rFonts w:eastAsiaTheme="minorEastAsia"/>
        </w:rPr>
      </w:pPr>
      <w:hyperlink w:anchor="_Toc274036550" w:history="1">
        <w:r w:rsidR="00AB37FB" w:rsidRPr="00B60E36">
          <w:rPr>
            <w:rStyle w:val="Hyperlink"/>
          </w:rPr>
          <w:t>5.3.3. Export Name Pointer Table</w:t>
        </w:r>
        <w:r w:rsidR="00AB37FB">
          <w:rPr>
            <w:webHidden/>
          </w:rPr>
          <w:tab/>
        </w:r>
        <w:r w:rsidR="00AB37FB">
          <w:rPr>
            <w:webHidden/>
          </w:rPr>
          <w:fldChar w:fldCharType="begin"/>
        </w:r>
        <w:r w:rsidR="00AB37FB">
          <w:rPr>
            <w:webHidden/>
          </w:rPr>
          <w:instrText xml:space="preserve"> PAGEREF _Toc274036550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690ACB">
      <w:pPr>
        <w:pStyle w:val="TOC3"/>
        <w:rPr>
          <w:rFonts w:eastAsiaTheme="minorEastAsia"/>
        </w:rPr>
      </w:pPr>
      <w:hyperlink w:anchor="_Toc274036551" w:history="1">
        <w:r w:rsidR="00AB37FB" w:rsidRPr="00B60E36">
          <w:rPr>
            <w:rStyle w:val="Hyperlink"/>
          </w:rPr>
          <w:t>5.3.4. Export Ordinal Table</w:t>
        </w:r>
        <w:r w:rsidR="00AB37FB">
          <w:rPr>
            <w:webHidden/>
          </w:rPr>
          <w:tab/>
        </w:r>
        <w:r w:rsidR="00AB37FB">
          <w:rPr>
            <w:webHidden/>
          </w:rPr>
          <w:fldChar w:fldCharType="begin"/>
        </w:r>
        <w:r w:rsidR="00AB37FB">
          <w:rPr>
            <w:webHidden/>
          </w:rPr>
          <w:instrText xml:space="preserve"> PAGEREF _Toc274036551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690ACB">
      <w:pPr>
        <w:pStyle w:val="TOC3"/>
        <w:rPr>
          <w:rFonts w:eastAsiaTheme="minorEastAsia"/>
        </w:rPr>
      </w:pPr>
      <w:hyperlink w:anchor="_Toc274036552" w:history="1">
        <w:r w:rsidR="00AB37FB" w:rsidRPr="00B60E36">
          <w:rPr>
            <w:rStyle w:val="Hyperlink"/>
          </w:rPr>
          <w:t>5.3.5. Export Name Table</w:t>
        </w:r>
        <w:r w:rsidR="00AB37FB">
          <w:rPr>
            <w:webHidden/>
          </w:rPr>
          <w:tab/>
        </w:r>
        <w:r w:rsidR="00AB37FB">
          <w:rPr>
            <w:webHidden/>
          </w:rPr>
          <w:fldChar w:fldCharType="begin"/>
        </w:r>
        <w:r w:rsidR="00AB37FB">
          <w:rPr>
            <w:webHidden/>
          </w:rPr>
          <w:instrText xml:space="preserve"> PAGEREF _Toc274036552 \h </w:instrText>
        </w:r>
        <w:r w:rsidR="00AB37FB">
          <w:rPr>
            <w:webHidden/>
          </w:rPr>
        </w:r>
        <w:r w:rsidR="00AB37FB">
          <w:rPr>
            <w:webHidden/>
          </w:rPr>
          <w:fldChar w:fldCharType="separate"/>
        </w:r>
        <w:r w:rsidR="00AB37FB">
          <w:rPr>
            <w:webHidden/>
          </w:rPr>
          <w:t>74</w:t>
        </w:r>
        <w:r w:rsidR="00AB37FB">
          <w:rPr>
            <w:webHidden/>
          </w:rPr>
          <w:fldChar w:fldCharType="end"/>
        </w:r>
      </w:hyperlink>
    </w:p>
    <w:p w:rsidR="00AB37FB" w:rsidRDefault="00690ACB">
      <w:pPr>
        <w:pStyle w:val="TOC2"/>
        <w:rPr>
          <w:rFonts w:eastAsiaTheme="minorEastAsia"/>
        </w:rPr>
      </w:pPr>
      <w:hyperlink w:anchor="_Toc274036553" w:history="1">
        <w:r w:rsidR="00AB37FB" w:rsidRPr="00B60E36">
          <w:rPr>
            <w:rStyle w:val="Hyperlink"/>
          </w:rPr>
          <w:t>5.4. The .idata Section</w:t>
        </w:r>
        <w:r w:rsidR="00AB37FB">
          <w:rPr>
            <w:webHidden/>
          </w:rPr>
          <w:tab/>
        </w:r>
        <w:r w:rsidR="00AB37FB">
          <w:rPr>
            <w:webHidden/>
          </w:rPr>
          <w:fldChar w:fldCharType="begin"/>
        </w:r>
        <w:r w:rsidR="00AB37FB">
          <w:rPr>
            <w:webHidden/>
          </w:rPr>
          <w:instrText xml:space="preserve"> PAGEREF _Toc274036553 \h </w:instrText>
        </w:r>
        <w:r w:rsidR="00AB37FB">
          <w:rPr>
            <w:webHidden/>
          </w:rPr>
        </w:r>
        <w:r w:rsidR="00AB37FB">
          <w:rPr>
            <w:webHidden/>
          </w:rPr>
          <w:fldChar w:fldCharType="separate"/>
        </w:r>
        <w:r w:rsidR="00AB37FB">
          <w:rPr>
            <w:webHidden/>
          </w:rPr>
          <w:t>75</w:t>
        </w:r>
        <w:r w:rsidR="00AB37FB">
          <w:rPr>
            <w:webHidden/>
          </w:rPr>
          <w:fldChar w:fldCharType="end"/>
        </w:r>
      </w:hyperlink>
    </w:p>
    <w:p w:rsidR="00AB37FB" w:rsidRDefault="00690ACB">
      <w:pPr>
        <w:pStyle w:val="TOC3"/>
        <w:rPr>
          <w:rFonts w:eastAsiaTheme="minorEastAsia"/>
        </w:rPr>
      </w:pPr>
      <w:hyperlink w:anchor="_Toc274036554" w:history="1">
        <w:r w:rsidR="00AB37FB" w:rsidRPr="00B60E36">
          <w:rPr>
            <w:rStyle w:val="Hyperlink"/>
          </w:rPr>
          <w:t>5.4.1. Import Directory Table</w:t>
        </w:r>
        <w:r w:rsidR="00AB37FB">
          <w:rPr>
            <w:webHidden/>
          </w:rPr>
          <w:tab/>
        </w:r>
        <w:r w:rsidR="00AB37FB">
          <w:rPr>
            <w:webHidden/>
          </w:rPr>
          <w:fldChar w:fldCharType="begin"/>
        </w:r>
        <w:r w:rsidR="00AB37FB">
          <w:rPr>
            <w:webHidden/>
          </w:rPr>
          <w:instrText xml:space="preserve"> PAGEREF _Toc274036554 \h </w:instrText>
        </w:r>
        <w:r w:rsidR="00AB37FB">
          <w:rPr>
            <w:webHidden/>
          </w:rPr>
        </w:r>
        <w:r w:rsidR="00AB37FB">
          <w:rPr>
            <w:webHidden/>
          </w:rPr>
          <w:fldChar w:fldCharType="separate"/>
        </w:r>
        <w:r w:rsidR="00AB37FB">
          <w:rPr>
            <w:webHidden/>
          </w:rPr>
          <w:t>75</w:t>
        </w:r>
        <w:r w:rsidR="00AB37FB">
          <w:rPr>
            <w:webHidden/>
          </w:rPr>
          <w:fldChar w:fldCharType="end"/>
        </w:r>
      </w:hyperlink>
    </w:p>
    <w:p w:rsidR="00AB37FB" w:rsidRDefault="00690ACB">
      <w:pPr>
        <w:pStyle w:val="TOC3"/>
        <w:rPr>
          <w:rFonts w:eastAsiaTheme="minorEastAsia"/>
        </w:rPr>
      </w:pPr>
      <w:hyperlink w:anchor="_Toc274036555" w:history="1">
        <w:r w:rsidR="00AB37FB" w:rsidRPr="00B60E36">
          <w:rPr>
            <w:rStyle w:val="Hyperlink"/>
          </w:rPr>
          <w:t>5.4.2. Import Lookup Table</w:t>
        </w:r>
        <w:r w:rsidR="00AB37FB">
          <w:rPr>
            <w:webHidden/>
          </w:rPr>
          <w:tab/>
        </w:r>
        <w:r w:rsidR="00AB37FB">
          <w:rPr>
            <w:webHidden/>
          </w:rPr>
          <w:fldChar w:fldCharType="begin"/>
        </w:r>
        <w:r w:rsidR="00AB37FB">
          <w:rPr>
            <w:webHidden/>
          </w:rPr>
          <w:instrText xml:space="preserve"> PAGEREF _Toc274036555 \h </w:instrText>
        </w:r>
        <w:r w:rsidR="00AB37FB">
          <w:rPr>
            <w:webHidden/>
          </w:rPr>
        </w:r>
        <w:r w:rsidR="00AB37FB">
          <w:rPr>
            <w:webHidden/>
          </w:rPr>
          <w:fldChar w:fldCharType="separate"/>
        </w:r>
        <w:r w:rsidR="00AB37FB">
          <w:rPr>
            <w:webHidden/>
          </w:rPr>
          <w:t>76</w:t>
        </w:r>
        <w:r w:rsidR="00AB37FB">
          <w:rPr>
            <w:webHidden/>
          </w:rPr>
          <w:fldChar w:fldCharType="end"/>
        </w:r>
      </w:hyperlink>
    </w:p>
    <w:p w:rsidR="00AB37FB" w:rsidRDefault="00690ACB">
      <w:pPr>
        <w:pStyle w:val="TOC3"/>
        <w:rPr>
          <w:rFonts w:eastAsiaTheme="minorEastAsia"/>
        </w:rPr>
      </w:pPr>
      <w:hyperlink w:anchor="_Toc274036556" w:history="1">
        <w:r w:rsidR="00AB37FB" w:rsidRPr="00B60E36">
          <w:rPr>
            <w:rStyle w:val="Hyperlink"/>
          </w:rPr>
          <w:t>5.4.3. Hint/Name Table</w:t>
        </w:r>
        <w:r w:rsidR="00AB37FB">
          <w:rPr>
            <w:webHidden/>
          </w:rPr>
          <w:tab/>
        </w:r>
        <w:r w:rsidR="00AB37FB">
          <w:rPr>
            <w:webHidden/>
          </w:rPr>
          <w:fldChar w:fldCharType="begin"/>
        </w:r>
        <w:r w:rsidR="00AB37FB">
          <w:rPr>
            <w:webHidden/>
          </w:rPr>
          <w:instrText xml:space="preserve"> PAGEREF _Toc274036556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690ACB">
      <w:pPr>
        <w:pStyle w:val="TOC3"/>
        <w:rPr>
          <w:rFonts w:eastAsiaTheme="minorEastAsia"/>
        </w:rPr>
      </w:pPr>
      <w:hyperlink w:anchor="_Toc274036557" w:history="1">
        <w:r w:rsidR="00AB37FB" w:rsidRPr="00B60E36">
          <w:rPr>
            <w:rStyle w:val="Hyperlink"/>
          </w:rPr>
          <w:t>5.4.4. Import Address Table</w:t>
        </w:r>
        <w:r w:rsidR="00AB37FB">
          <w:rPr>
            <w:webHidden/>
          </w:rPr>
          <w:tab/>
        </w:r>
        <w:r w:rsidR="00AB37FB">
          <w:rPr>
            <w:webHidden/>
          </w:rPr>
          <w:fldChar w:fldCharType="begin"/>
        </w:r>
        <w:r w:rsidR="00AB37FB">
          <w:rPr>
            <w:webHidden/>
          </w:rPr>
          <w:instrText xml:space="preserve"> PAGEREF _Toc274036557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690ACB">
      <w:pPr>
        <w:pStyle w:val="TOC2"/>
        <w:rPr>
          <w:rFonts w:eastAsiaTheme="minorEastAsia"/>
        </w:rPr>
      </w:pPr>
      <w:hyperlink w:anchor="_Toc274036558" w:history="1">
        <w:r w:rsidR="00AB37FB" w:rsidRPr="00B60E36">
          <w:rPr>
            <w:rStyle w:val="Hyperlink"/>
          </w:rPr>
          <w:t>5.5. The .pdata Section</w:t>
        </w:r>
        <w:r w:rsidR="00AB37FB">
          <w:rPr>
            <w:webHidden/>
          </w:rPr>
          <w:tab/>
        </w:r>
        <w:r w:rsidR="00AB37FB">
          <w:rPr>
            <w:webHidden/>
          </w:rPr>
          <w:fldChar w:fldCharType="begin"/>
        </w:r>
        <w:r w:rsidR="00AB37FB">
          <w:rPr>
            <w:webHidden/>
          </w:rPr>
          <w:instrText xml:space="preserve"> PAGEREF _Toc274036558 \h </w:instrText>
        </w:r>
        <w:r w:rsidR="00AB37FB">
          <w:rPr>
            <w:webHidden/>
          </w:rPr>
        </w:r>
        <w:r w:rsidR="00AB37FB">
          <w:rPr>
            <w:webHidden/>
          </w:rPr>
          <w:fldChar w:fldCharType="separate"/>
        </w:r>
        <w:r w:rsidR="00AB37FB">
          <w:rPr>
            <w:webHidden/>
          </w:rPr>
          <w:t>77</w:t>
        </w:r>
        <w:r w:rsidR="00AB37FB">
          <w:rPr>
            <w:webHidden/>
          </w:rPr>
          <w:fldChar w:fldCharType="end"/>
        </w:r>
      </w:hyperlink>
    </w:p>
    <w:p w:rsidR="00AB37FB" w:rsidRDefault="00690ACB">
      <w:pPr>
        <w:pStyle w:val="TOC2"/>
        <w:rPr>
          <w:rFonts w:eastAsiaTheme="minorEastAsia"/>
        </w:rPr>
      </w:pPr>
      <w:hyperlink w:anchor="_Toc274036559" w:history="1">
        <w:r w:rsidR="00AB37FB" w:rsidRPr="00B60E36">
          <w:rPr>
            <w:rStyle w:val="Hyperlink"/>
          </w:rPr>
          <w:t>5.6. The .reloc Section (Image Only)</w:t>
        </w:r>
        <w:r w:rsidR="00AB37FB">
          <w:rPr>
            <w:webHidden/>
          </w:rPr>
          <w:tab/>
        </w:r>
        <w:r w:rsidR="00AB37FB">
          <w:rPr>
            <w:webHidden/>
          </w:rPr>
          <w:fldChar w:fldCharType="begin"/>
        </w:r>
        <w:r w:rsidR="00AB37FB">
          <w:rPr>
            <w:webHidden/>
          </w:rPr>
          <w:instrText xml:space="preserve"> PAGEREF _Toc274036559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690ACB">
      <w:pPr>
        <w:pStyle w:val="TOC3"/>
        <w:rPr>
          <w:rFonts w:eastAsiaTheme="minorEastAsia"/>
        </w:rPr>
      </w:pPr>
      <w:hyperlink w:anchor="_Toc274036560" w:history="1">
        <w:r w:rsidR="00AB37FB" w:rsidRPr="00B60E36">
          <w:rPr>
            <w:rStyle w:val="Hyperlink"/>
          </w:rPr>
          <w:t>5.6.1. Base Relocation Block</w:t>
        </w:r>
        <w:r w:rsidR="00AB37FB">
          <w:rPr>
            <w:webHidden/>
          </w:rPr>
          <w:tab/>
        </w:r>
        <w:r w:rsidR="00AB37FB">
          <w:rPr>
            <w:webHidden/>
          </w:rPr>
          <w:fldChar w:fldCharType="begin"/>
        </w:r>
        <w:r w:rsidR="00AB37FB">
          <w:rPr>
            <w:webHidden/>
          </w:rPr>
          <w:instrText xml:space="preserve"> PAGEREF _Toc274036560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690ACB">
      <w:pPr>
        <w:pStyle w:val="TOC3"/>
        <w:rPr>
          <w:rFonts w:eastAsiaTheme="minorEastAsia"/>
        </w:rPr>
      </w:pPr>
      <w:hyperlink w:anchor="_Toc274036561" w:history="1">
        <w:r w:rsidR="00AB37FB" w:rsidRPr="00B60E36">
          <w:rPr>
            <w:rStyle w:val="Hyperlink"/>
          </w:rPr>
          <w:t>5.6.2. Base Relocation Types</w:t>
        </w:r>
        <w:r w:rsidR="00AB37FB">
          <w:rPr>
            <w:webHidden/>
          </w:rPr>
          <w:tab/>
        </w:r>
        <w:r w:rsidR="00AB37FB">
          <w:rPr>
            <w:webHidden/>
          </w:rPr>
          <w:fldChar w:fldCharType="begin"/>
        </w:r>
        <w:r w:rsidR="00AB37FB">
          <w:rPr>
            <w:webHidden/>
          </w:rPr>
          <w:instrText xml:space="preserve"> PAGEREF _Toc274036561 \h </w:instrText>
        </w:r>
        <w:r w:rsidR="00AB37FB">
          <w:rPr>
            <w:webHidden/>
          </w:rPr>
        </w:r>
        <w:r w:rsidR="00AB37FB">
          <w:rPr>
            <w:webHidden/>
          </w:rPr>
          <w:fldChar w:fldCharType="separate"/>
        </w:r>
        <w:r w:rsidR="00AB37FB">
          <w:rPr>
            <w:webHidden/>
          </w:rPr>
          <w:t>79</w:t>
        </w:r>
        <w:r w:rsidR="00AB37FB">
          <w:rPr>
            <w:webHidden/>
          </w:rPr>
          <w:fldChar w:fldCharType="end"/>
        </w:r>
      </w:hyperlink>
    </w:p>
    <w:p w:rsidR="00AB37FB" w:rsidRDefault="00690ACB">
      <w:pPr>
        <w:pStyle w:val="TOC2"/>
        <w:rPr>
          <w:rFonts w:eastAsiaTheme="minorEastAsia"/>
        </w:rPr>
      </w:pPr>
      <w:hyperlink w:anchor="_Toc274036562" w:history="1">
        <w:r w:rsidR="00AB37FB" w:rsidRPr="00B60E36">
          <w:rPr>
            <w:rStyle w:val="Hyperlink"/>
          </w:rPr>
          <w:t>5.7. The .tls Section</w:t>
        </w:r>
        <w:r w:rsidR="00AB37FB">
          <w:rPr>
            <w:webHidden/>
          </w:rPr>
          <w:tab/>
        </w:r>
        <w:r w:rsidR="00AB37FB">
          <w:rPr>
            <w:webHidden/>
          </w:rPr>
          <w:fldChar w:fldCharType="begin"/>
        </w:r>
        <w:r w:rsidR="00AB37FB">
          <w:rPr>
            <w:webHidden/>
          </w:rPr>
          <w:instrText xml:space="preserve"> PAGEREF _Toc274036562 \h </w:instrText>
        </w:r>
        <w:r w:rsidR="00AB37FB">
          <w:rPr>
            <w:webHidden/>
          </w:rPr>
        </w:r>
        <w:r w:rsidR="00AB37FB">
          <w:rPr>
            <w:webHidden/>
          </w:rPr>
          <w:fldChar w:fldCharType="separate"/>
        </w:r>
        <w:r w:rsidR="00AB37FB">
          <w:rPr>
            <w:webHidden/>
          </w:rPr>
          <w:t>81</w:t>
        </w:r>
        <w:r w:rsidR="00AB37FB">
          <w:rPr>
            <w:webHidden/>
          </w:rPr>
          <w:fldChar w:fldCharType="end"/>
        </w:r>
      </w:hyperlink>
    </w:p>
    <w:p w:rsidR="00AB37FB" w:rsidRDefault="00690ACB">
      <w:pPr>
        <w:pStyle w:val="TOC3"/>
        <w:rPr>
          <w:rFonts w:eastAsiaTheme="minorEastAsia"/>
        </w:rPr>
      </w:pPr>
      <w:hyperlink w:anchor="_Toc274036563" w:history="1">
        <w:r w:rsidR="00AB37FB" w:rsidRPr="00B60E36">
          <w:rPr>
            <w:rStyle w:val="Hyperlink"/>
          </w:rPr>
          <w:t>5.7.1. The TLS Directory</w:t>
        </w:r>
        <w:r w:rsidR="00AB37FB">
          <w:rPr>
            <w:webHidden/>
          </w:rPr>
          <w:tab/>
        </w:r>
        <w:r w:rsidR="00AB37FB">
          <w:rPr>
            <w:webHidden/>
          </w:rPr>
          <w:fldChar w:fldCharType="begin"/>
        </w:r>
        <w:r w:rsidR="00AB37FB">
          <w:rPr>
            <w:webHidden/>
          </w:rPr>
          <w:instrText xml:space="preserve"> PAGEREF _Toc274036563 \h </w:instrText>
        </w:r>
        <w:r w:rsidR="00AB37FB">
          <w:rPr>
            <w:webHidden/>
          </w:rPr>
        </w:r>
        <w:r w:rsidR="00AB37FB">
          <w:rPr>
            <w:webHidden/>
          </w:rPr>
          <w:fldChar w:fldCharType="separate"/>
        </w:r>
        <w:r w:rsidR="00AB37FB">
          <w:rPr>
            <w:webHidden/>
          </w:rPr>
          <w:t>82</w:t>
        </w:r>
        <w:r w:rsidR="00AB37FB">
          <w:rPr>
            <w:webHidden/>
          </w:rPr>
          <w:fldChar w:fldCharType="end"/>
        </w:r>
      </w:hyperlink>
    </w:p>
    <w:p w:rsidR="00AB37FB" w:rsidRDefault="00690ACB">
      <w:pPr>
        <w:pStyle w:val="TOC3"/>
        <w:rPr>
          <w:rFonts w:eastAsiaTheme="minorEastAsia"/>
        </w:rPr>
      </w:pPr>
      <w:hyperlink w:anchor="_Toc274036564" w:history="1">
        <w:r w:rsidR="00AB37FB" w:rsidRPr="00B60E36">
          <w:rPr>
            <w:rStyle w:val="Hyperlink"/>
          </w:rPr>
          <w:t>5.7.2. TLS Callback Functions</w:t>
        </w:r>
        <w:r w:rsidR="00AB37FB">
          <w:rPr>
            <w:webHidden/>
          </w:rPr>
          <w:tab/>
        </w:r>
        <w:r w:rsidR="00AB37FB">
          <w:rPr>
            <w:webHidden/>
          </w:rPr>
          <w:fldChar w:fldCharType="begin"/>
        </w:r>
        <w:r w:rsidR="00AB37FB">
          <w:rPr>
            <w:webHidden/>
          </w:rPr>
          <w:instrText xml:space="preserve"> PAGEREF _Toc274036564 \h </w:instrText>
        </w:r>
        <w:r w:rsidR="00AB37FB">
          <w:rPr>
            <w:webHidden/>
          </w:rPr>
        </w:r>
        <w:r w:rsidR="00AB37FB">
          <w:rPr>
            <w:webHidden/>
          </w:rPr>
          <w:fldChar w:fldCharType="separate"/>
        </w:r>
        <w:r w:rsidR="00AB37FB">
          <w:rPr>
            <w:webHidden/>
          </w:rPr>
          <w:t>83</w:t>
        </w:r>
        <w:r w:rsidR="00AB37FB">
          <w:rPr>
            <w:webHidden/>
          </w:rPr>
          <w:fldChar w:fldCharType="end"/>
        </w:r>
      </w:hyperlink>
    </w:p>
    <w:p w:rsidR="00AB37FB" w:rsidRDefault="00690ACB">
      <w:pPr>
        <w:pStyle w:val="TOC2"/>
        <w:rPr>
          <w:rFonts w:eastAsiaTheme="minorEastAsia"/>
        </w:rPr>
      </w:pPr>
      <w:hyperlink w:anchor="_Toc274036565" w:history="1">
        <w:r w:rsidR="00AB37FB" w:rsidRPr="00B60E36">
          <w:rPr>
            <w:rStyle w:val="Hyperlink"/>
          </w:rPr>
          <w:t>5.8. The Load Configuration Structure (Image Only)</w:t>
        </w:r>
        <w:r w:rsidR="00AB37FB">
          <w:rPr>
            <w:webHidden/>
          </w:rPr>
          <w:tab/>
        </w:r>
        <w:r w:rsidR="00AB37FB">
          <w:rPr>
            <w:webHidden/>
          </w:rPr>
          <w:fldChar w:fldCharType="begin"/>
        </w:r>
        <w:r w:rsidR="00AB37FB">
          <w:rPr>
            <w:webHidden/>
          </w:rPr>
          <w:instrText xml:space="preserve"> PAGEREF _Toc274036565 \h </w:instrText>
        </w:r>
        <w:r w:rsidR="00AB37FB">
          <w:rPr>
            <w:webHidden/>
          </w:rPr>
        </w:r>
        <w:r w:rsidR="00AB37FB">
          <w:rPr>
            <w:webHidden/>
          </w:rPr>
          <w:fldChar w:fldCharType="separate"/>
        </w:r>
        <w:r w:rsidR="00AB37FB">
          <w:rPr>
            <w:webHidden/>
          </w:rPr>
          <w:t>84</w:t>
        </w:r>
        <w:r w:rsidR="00AB37FB">
          <w:rPr>
            <w:webHidden/>
          </w:rPr>
          <w:fldChar w:fldCharType="end"/>
        </w:r>
      </w:hyperlink>
    </w:p>
    <w:p w:rsidR="00AB37FB" w:rsidRDefault="00690ACB">
      <w:pPr>
        <w:pStyle w:val="TOC3"/>
        <w:rPr>
          <w:rFonts w:eastAsiaTheme="minorEastAsia"/>
        </w:rPr>
      </w:pPr>
      <w:hyperlink w:anchor="_Toc274036566" w:history="1">
        <w:r w:rsidR="00AB37FB" w:rsidRPr="00B60E36">
          <w:rPr>
            <w:rStyle w:val="Hyperlink"/>
          </w:rPr>
          <w:t>5.8.1. Load Configuration Directory</w:t>
        </w:r>
        <w:r w:rsidR="00AB37FB">
          <w:rPr>
            <w:webHidden/>
          </w:rPr>
          <w:tab/>
        </w:r>
        <w:r w:rsidR="00AB37FB">
          <w:rPr>
            <w:webHidden/>
          </w:rPr>
          <w:fldChar w:fldCharType="begin"/>
        </w:r>
        <w:r w:rsidR="00AB37FB">
          <w:rPr>
            <w:webHidden/>
          </w:rPr>
          <w:instrText xml:space="preserve"> PAGEREF _Toc274036566 \h </w:instrText>
        </w:r>
        <w:r w:rsidR="00AB37FB">
          <w:rPr>
            <w:webHidden/>
          </w:rPr>
        </w:r>
        <w:r w:rsidR="00AB37FB">
          <w:rPr>
            <w:webHidden/>
          </w:rPr>
          <w:fldChar w:fldCharType="separate"/>
        </w:r>
        <w:r w:rsidR="00AB37FB">
          <w:rPr>
            <w:webHidden/>
          </w:rPr>
          <w:t>85</w:t>
        </w:r>
        <w:r w:rsidR="00AB37FB">
          <w:rPr>
            <w:webHidden/>
          </w:rPr>
          <w:fldChar w:fldCharType="end"/>
        </w:r>
      </w:hyperlink>
    </w:p>
    <w:p w:rsidR="00AB37FB" w:rsidRDefault="00690ACB">
      <w:pPr>
        <w:pStyle w:val="TOC3"/>
        <w:rPr>
          <w:rFonts w:eastAsiaTheme="minorEastAsia"/>
        </w:rPr>
      </w:pPr>
      <w:hyperlink w:anchor="_Toc274036567" w:history="1">
        <w:r w:rsidR="00AB37FB" w:rsidRPr="00B60E36">
          <w:rPr>
            <w:rStyle w:val="Hyperlink"/>
          </w:rPr>
          <w:t>5.8.2. Load Configuration Layout</w:t>
        </w:r>
        <w:r w:rsidR="00AB37FB">
          <w:rPr>
            <w:webHidden/>
          </w:rPr>
          <w:tab/>
        </w:r>
        <w:r w:rsidR="00AB37FB">
          <w:rPr>
            <w:webHidden/>
          </w:rPr>
          <w:fldChar w:fldCharType="begin"/>
        </w:r>
        <w:r w:rsidR="00AB37FB">
          <w:rPr>
            <w:webHidden/>
          </w:rPr>
          <w:instrText xml:space="preserve"> PAGEREF _Toc274036567 \h </w:instrText>
        </w:r>
        <w:r w:rsidR="00AB37FB">
          <w:rPr>
            <w:webHidden/>
          </w:rPr>
        </w:r>
        <w:r w:rsidR="00AB37FB">
          <w:rPr>
            <w:webHidden/>
          </w:rPr>
          <w:fldChar w:fldCharType="separate"/>
        </w:r>
        <w:r w:rsidR="00AB37FB">
          <w:rPr>
            <w:webHidden/>
          </w:rPr>
          <w:t>85</w:t>
        </w:r>
        <w:r w:rsidR="00AB37FB">
          <w:rPr>
            <w:webHidden/>
          </w:rPr>
          <w:fldChar w:fldCharType="end"/>
        </w:r>
      </w:hyperlink>
    </w:p>
    <w:p w:rsidR="00AB37FB" w:rsidRDefault="00690ACB">
      <w:pPr>
        <w:pStyle w:val="TOC2"/>
        <w:rPr>
          <w:rFonts w:eastAsiaTheme="minorEastAsia"/>
        </w:rPr>
      </w:pPr>
      <w:hyperlink w:anchor="_Toc274036568" w:history="1">
        <w:r w:rsidR="00AB37FB" w:rsidRPr="00B60E36">
          <w:rPr>
            <w:rStyle w:val="Hyperlink"/>
          </w:rPr>
          <w:t>5.9. The .rsrc Section</w:t>
        </w:r>
        <w:r w:rsidR="00AB37FB">
          <w:rPr>
            <w:webHidden/>
          </w:rPr>
          <w:tab/>
        </w:r>
        <w:r w:rsidR="00AB37FB">
          <w:rPr>
            <w:webHidden/>
          </w:rPr>
          <w:fldChar w:fldCharType="begin"/>
        </w:r>
        <w:r w:rsidR="00AB37FB">
          <w:rPr>
            <w:webHidden/>
          </w:rPr>
          <w:instrText xml:space="preserve"> PAGEREF _Toc274036568 \h </w:instrText>
        </w:r>
        <w:r w:rsidR="00AB37FB">
          <w:rPr>
            <w:webHidden/>
          </w:rPr>
        </w:r>
        <w:r w:rsidR="00AB37FB">
          <w:rPr>
            <w:webHidden/>
          </w:rPr>
          <w:fldChar w:fldCharType="separate"/>
        </w:r>
        <w:r w:rsidR="00AB37FB">
          <w:rPr>
            <w:webHidden/>
          </w:rPr>
          <w:t>86</w:t>
        </w:r>
        <w:r w:rsidR="00AB37FB">
          <w:rPr>
            <w:webHidden/>
          </w:rPr>
          <w:fldChar w:fldCharType="end"/>
        </w:r>
      </w:hyperlink>
    </w:p>
    <w:p w:rsidR="00AB37FB" w:rsidRDefault="00690ACB">
      <w:pPr>
        <w:pStyle w:val="TOC3"/>
        <w:rPr>
          <w:rFonts w:eastAsiaTheme="minorEastAsia"/>
        </w:rPr>
      </w:pPr>
      <w:hyperlink w:anchor="_Toc274036569" w:history="1">
        <w:r w:rsidR="00AB37FB" w:rsidRPr="00B60E36">
          <w:rPr>
            <w:rStyle w:val="Hyperlink"/>
          </w:rPr>
          <w:t>5.9.1. Resource Directory Table</w:t>
        </w:r>
        <w:r w:rsidR="00AB37FB">
          <w:rPr>
            <w:webHidden/>
          </w:rPr>
          <w:tab/>
        </w:r>
        <w:r w:rsidR="00AB37FB">
          <w:rPr>
            <w:webHidden/>
          </w:rPr>
          <w:fldChar w:fldCharType="begin"/>
        </w:r>
        <w:r w:rsidR="00AB37FB">
          <w:rPr>
            <w:webHidden/>
          </w:rPr>
          <w:instrText xml:space="preserve"> PAGEREF _Toc274036569 \h </w:instrText>
        </w:r>
        <w:r w:rsidR="00AB37FB">
          <w:rPr>
            <w:webHidden/>
          </w:rPr>
        </w:r>
        <w:r w:rsidR="00AB37FB">
          <w:rPr>
            <w:webHidden/>
          </w:rPr>
          <w:fldChar w:fldCharType="separate"/>
        </w:r>
        <w:r w:rsidR="00AB37FB">
          <w:rPr>
            <w:webHidden/>
          </w:rPr>
          <w:t>87</w:t>
        </w:r>
        <w:r w:rsidR="00AB37FB">
          <w:rPr>
            <w:webHidden/>
          </w:rPr>
          <w:fldChar w:fldCharType="end"/>
        </w:r>
      </w:hyperlink>
    </w:p>
    <w:p w:rsidR="00AB37FB" w:rsidRDefault="00690ACB">
      <w:pPr>
        <w:pStyle w:val="TOC3"/>
        <w:rPr>
          <w:rFonts w:eastAsiaTheme="minorEastAsia"/>
        </w:rPr>
      </w:pPr>
      <w:hyperlink w:anchor="_Toc274036570" w:history="1">
        <w:r w:rsidR="00AB37FB" w:rsidRPr="00B60E36">
          <w:rPr>
            <w:rStyle w:val="Hyperlink"/>
          </w:rPr>
          <w:t>5.9.2. Resource Directory Entries</w:t>
        </w:r>
        <w:r w:rsidR="00AB37FB">
          <w:rPr>
            <w:webHidden/>
          </w:rPr>
          <w:tab/>
        </w:r>
        <w:r w:rsidR="00AB37FB">
          <w:rPr>
            <w:webHidden/>
          </w:rPr>
          <w:fldChar w:fldCharType="begin"/>
        </w:r>
        <w:r w:rsidR="00AB37FB">
          <w:rPr>
            <w:webHidden/>
          </w:rPr>
          <w:instrText xml:space="preserve"> PAGEREF _Toc274036570 \h </w:instrText>
        </w:r>
        <w:r w:rsidR="00AB37FB">
          <w:rPr>
            <w:webHidden/>
          </w:rPr>
        </w:r>
        <w:r w:rsidR="00AB37FB">
          <w:rPr>
            <w:webHidden/>
          </w:rPr>
          <w:fldChar w:fldCharType="separate"/>
        </w:r>
        <w:r w:rsidR="00AB37FB">
          <w:rPr>
            <w:webHidden/>
          </w:rPr>
          <w:t>88</w:t>
        </w:r>
        <w:r w:rsidR="00AB37FB">
          <w:rPr>
            <w:webHidden/>
          </w:rPr>
          <w:fldChar w:fldCharType="end"/>
        </w:r>
      </w:hyperlink>
    </w:p>
    <w:p w:rsidR="00AB37FB" w:rsidRDefault="00690ACB">
      <w:pPr>
        <w:pStyle w:val="TOC3"/>
        <w:rPr>
          <w:rFonts w:eastAsiaTheme="minorEastAsia"/>
        </w:rPr>
      </w:pPr>
      <w:hyperlink w:anchor="_Toc274036571" w:history="1">
        <w:r w:rsidR="00AB37FB" w:rsidRPr="00B60E36">
          <w:rPr>
            <w:rStyle w:val="Hyperlink"/>
          </w:rPr>
          <w:t>5.9.3. Resource Data Entry</w:t>
        </w:r>
        <w:r w:rsidR="00AB37FB">
          <w:rPr>
            <w:webHidden/>
          </w:rPr>
          <w:tab/>
        </w:r>
        <w:r w:rsidR="00AB37FB">
          <w:rPr>
            <w:webHidden/>
          </w:rPr>
          <w:fldChar w:fldCharType="begin"/>
        </w:r>
        <w:r w:rsidR="00AB37FB">
          <w:rPr>
            <w:webHidden/>
          </w:rPr>
          <w:instrText xml:space="preserve"> PAGEREF _Toc274036571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690ACB">
      <w:pPr>
        <w:pStyle w:val="TOC3"/>
        <w:rPr>
          <w:rFonts w:eastAsiaTheme="minorEastAsia"/>
        </w:rPr>
      </w:pPr>
      <w:hyperlink w:anchor="_Toc274036572" w:history="1">
        <w:r w:rsidR="00AB37FB" w:rsidRPr="00B60E36">
          <w:rPr>
            <w:rStyle w:val="Hyperlink"/>
          </w:rPr>
          <w:t>5.9.4. Resource Directory String</w:t>
        </w:r>
        <w:r w:rsidR="00AB37FB">
          <w:rPr>
            <w:webHidden/>
          </w:rPr>
          <w:tab/>
        </w:r>
        <w:r w:rsidR="00AB37FB">
          <w:rPr>
            <w:webHidden/>
          </w:rPr>
          <w:fldChar w:fldCharType="begin"/>
        </w:r>
        <w:r w:rsidR="00AB37FB">
          <w:rPr>
            <w:webHidden/>
          </w:rPr>
          <w:instrText xml:space="preserve"> PAGEREF _Toc274036572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690ACB">
      <w:pPr>
        <w:pStyle w:val="TOC2"/>
        <w:rPr>
          <w:rFonts w:eastAsiaTheme="minorEastAsia"/>
        </w:rPr>
      </w:pPr>
      <w:hyperlink w:anchor="_Toc274036573" w:history="1">
        <w:r w:rsidR="00AB37FB" w:rsidRPr="00B60E36">
          <w:rPr>
            <w:rStyle w:val="Hyperlink"/>
          </w:rPr>
          <w:t>5.10. The .cormeta Section (Object Only)</w:t>
        </w:r>
        <w:r w:rsidR="00AB37FB">
          <w:rPr>
            <w:webHidden/>
          </w:rPr>
          <w:tab/>
        </w:r>
        <w:r w:rsidR="00AB37FB">
          <w:rPr>
            <w:webHidden/>
          </w:rPr>
          <w:fldChar w:fldCharType="begin"/>
        </w:r>
        <w:r w:rsidR="00AB37FB">
          <w:rPr>
            <w:webHidden/>
          </w:rPr>
          <w:instrText xml:space="preserve"> PAGEREF _Toc274036573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690ACB">
      <w:pPr>
        <w:pStyle w:val="TOC3"/>
        <w:rPr>
          <w:rFonts w:eastAsiaTheme="minorEastAsia"/>
        </w:rPr>
      </w:pPr>
      <w:hyperlink w:anchor="_Toc274036574" w:history="1">
        <w:r w:rsidR="00AB37FB" w:rsidRPr="00B60E36">
          <w:rPr>
            <w:rStyle w:val="Hyperlink"/>
          </w:rPr>
          <w:t>5.10.1. The .sxdata Section</w:t>
        </w:r>
        <w:r w:rsidR="00AB37FB">
          <w:rPr>
            <w:webHidden/>
          </w:rPr>
          <w:tab/>
        </w:r>
        <w:r w:rsidR="00AB37FB">
          <w:rPr>
            <w:webHidden/>
          </w:rPr>
          <w:fldChar w:fldCharType="begin"/>
        </w:r>
        <w:r w:rsidR="00AB37FB">
          <w:rPr>
            <w:webHidden/>
          </w:rPr>
          <w:instrText xml:space="preserve"> PAGEREF _Toc274036574 \h </w:instrText>
        </w:r>
        <w:r w:rsidR="00AB37FB">
          <w:rPr>
            <w:webHidden/>
          </w:rPr>
        </w:r>
        <w:r w:rsidR="00AB37FB">
          <w:rPr>
            <w:webHidden/>
          </w:rPr>
          <w:fldChar w:fldCharType="separate"/>
        </w:r>
        <w:r w:rsidR="00AB37FB">
          <w:rPr>
            <w:webHidden/>
          </w:rPr>
          <w:t>89</w:t>
        </w:r>
        <w:r w:rsidR="00AB37FB">
          <w:rPr>
            <w:webHidden/>
          </w:rPr>
          <w:fldChar w:fldCharType="end"/>
        </w:r>
      </w:hyperlink>
    </w:p>
    <w:p w:rsidR="00AB37FB" w:rsidRDefault="00690ACB">
      <w:pPr>
        <w:pStyle w:val="TOC1"/>
        <w:rPr>
          <w:rFonts w:eastAsiaTheme="minorEastAsia"/>
        </w:rPr>
      </w:pPr>
      <w:hyperlink w:anchor="_Toc274036575" w:history="1">
        <w:r w:rsidR="00AB37FB" w:rsidRPr="00B60E36">
          <w:rPr>
            <w:rStyle w:val="Hyperlink"/>
          </w:rPr>
          <w:t>6. Archive (Library) File Format</w:t>
        </w:r>
        <w:r w:rsidR="00AB37FB">
          <w:rPr>
            <w:webHidden/>
          </w:rPr>
          <w:tab/>
        </w:r>
        <w:r w:rsidR="00AB37FB">
          <w:rPr>
            <w:webHidden/>
          </w:rPr>
          <w:fldChar w:fldCharType="begin"/>
        </w:r>
        <w:r w:rsidR="00AB37FB">
          <w:rPr>
            <w:webHidden/>
          </w:rPr>
          <w:instrText xml:space="preserve"> PAGEREF _Toc274036575 \h </w:instrText>
        </w:r>
        <w:r w:rsidR="00AB37FB">
          <w:rPr>
            <w:webHidden/>
          </w:rPr>
        </w:r>
        <w:r w:rsidR="00AB37FB">
          <w:rPr>
            <w:webHidden/>
          </w:rPr>
          <w:fldChar w:fldCharType="separate"/>
        </w:r>
        <w:r w:rsidR="00AB37FB">
          <w:rPr>
            <w:webHidden/>
          </w:rPr>
          <w:t>90</w:t>
        </w:r>
        <w:r w:rsidR="00AB37FB">
          <w:rPr>
            <w:webHidden/>
          </w:rPr>
          <w:fldChar w:fldCharType="end"/>
        </w:r>
      </w:hyperlink>
    </w:p>
    <w:p w:rsidR="00AB37FB" w:rsidRDefault="00690ACB">
      <w:pPr>
        <w:pStyle w:val="TOC2"/>
        <w:rPr>
          <w:rFonts w:eastAsiaTheme="minorEastAsia"/>
        </w:rPr>
      </w:pPr>
      <w:hyperlink w:anchor="_Toc274036576" w:history="1">
        <w:r w:rsidR="00AB37FB" w:rsidRPr="00B60E36">
          <w:rPr>
            <w:rStyle w:val="Hyperlink"/>
          </w:rPr>
          <w:t>6.1. Archive File Signature</w:t>
        </w:r>
        <w:r w:rsidR="00AB37FB">
          <w:rPr>
            <w:webHidden/>
          </w:rPr>
          <w:tab/>
        </w:r>
        <w:r w:rsidR="00AB37FB">
          <w:rPr>
            <w:webHidden/>
          </w:rPr>
          <w:fldChar w:fldCharType="begin"/>
        </w:r>
        <w:r w:rsidR="00AB37FB">
          <w:rPr>
            <w:webHidden/>
          </w:rPr>
          <w:instrText xml:space="preserve"> PAGEREF _Toc274036576 \h </w:instrText>
        </w:r>
        <w:r w:rsidR="00AB37FB">
          <w:rPr>
            <w:webHidden/>
          </w:rPr>
        </w:r>
        <w:r w:rsidR="00AB37FB">
          <w:rPr>
            <w:webHidden/>
          </w:rPr>
          <w:fldChar w:fldCharType="separate"/>
        </w:r>
        <w:r w:rsidR="00AB37FB">
          <w:rPr>
            <w:webHidden/>
          </w:rPr>
          <w:t>91</w:t>
        </w:r>
        <w:r w:rsidR="00AB37FB">
          <w:rPr>
            <w:webHidden/>
          </w:rPr>
          <w:fldChar w:fldCharType="end"/>
        </w:r>
      </w:hyperlink>
    </w:p>
    <w:p w:rsidR="00AB37FB" w:rsidRDefault="00690ACB">
      <w:pPr>
        <w:pStyle w:val="TOC2"/>
        <w:rPr>
          <w:rFonts w:eastAsiaTheme="minorEastAsia"/>
        </w:rPr>
      </w:pPr>
      <w:hyperlink w:anchor="_Toc274036577" w:history="1">
        <w:r w:rsidR="00AB37FB" w:rsidRPr="00B60E36">
          <w:rPr>
            <w:rStyle w:val="Hyperlink"/>
          </w:rPr>
          <w:t>6.2. Archive Member Headers</w:t>
        </w:r>
        <w:r w:rsidR="00AB37FB">
          <w:rPr>
            <w:webHidden/>
          </w:rPr>
          <w:tab/>
        </w:r>
        <w:r w:rsidR="00AB37FB">
          <w:rPr>
            <w:webHidden/>
          </w:rPr>
          <w:fldChar w:fldCharType="begin"/>
        </w:r>
        <w:r w:rsidR="00AB37FB">
          <w:rPr>
            <w:webHidden/>
          </w:rPr>
          <w:instrText xml:space="preserve"> PAGEREF _Toc274036577 \h </w:instrText>
        </w:r>
        <w:r w:rsidR="00AB37FB">
          <w:rPr>
            <w:webHidden/>
          </w:rPr>
        </w:r>
        <w:r w:rsidR="00AB37FB">
          <w:rPr>
            <w:webHidden/>
          </w:rPr>
          <w:fldChar w:fldCharType="separate"/>
        </w:r>
        <w:r w:rsidR="00AB37FB">
          <w:rPr>
            <w:webHidden/>
          </w:rPr>
          <w:t>91</w:t>
        </w:r>
        <w:r w:rsidR="00AB37FB">
          <w:rPr>
            <w:webHidden/>
          </w:rPr>
          <w:fldChar w:fldCharType="end"/>
        </w:r>
      </w:hyperlink>
    </w:p>
    <w:p w:rsidR="00AB37FB" w:rsidRDefault="00690ACB">
      <w:pPr>
        <w:pStyle w:val="TOC2"/>
        <w:rPr>
          <w:rFonts w:eastAsiaTheme="minorEastAsia"/>
        </w:rPr>
      </w:pPr>
      <w:hyperlink w:anchor="_Toc274036578" w:history="1">
        <w:r w:rsidR="00AB37FB" w:rsidRPr="00B60E36">
          <w:rPr>
            <w:rStyle w:val="Hyperlink"/>
          </w:rPr>
          <w:t>6.3. First Linker Member</w:t>
        </w:r>
        <w:r w:rsidR="00AB37FB">
          <w:rPr>
            <w:webHidden/>
          </w:rPr>
          <w:tab/>
        </w:r>
        <w:r w:rsidR="00AB37FB">
          <w:rPr>
            <w:webHidden/>
          </w:rPr>
          <w:fldChar w:fldCharType="begin"/>
        </w:r>
        <w:r w:rsidR="00AB37FB">
          <w:rPr>
            <w:webHidden/>
          </w:rPr>
          <w:instrText xml:space="preserve"> PAGEREF _Toc274036578 \h </w:instrText>
        </w:r>
        <w:r w:rsidR="00AB37FB">
          <w:rPr>
            <w:webHidden/>
          </w:rPr>
        </w:r>
        <w:r w:rsidR="00AB37FB">
          <w:rPr>
            <w:webHidden/>
          </w:rPr>
          <w:fldChar w:fldCharType="separate"/>
        </w:r>
        <w:r w:rsidR="00AB37FB">
          <w:rPr>
            <w:webHidden/>
          </w:rPr>
          <w:t>92</w:t>
        </w:r>
        <w:r w:rsidR="00AB37FB">
          <w:rPr>
            <w:webHidden/>
          </w:rPr>
          <w:fldChar w:fldCharType="end"/>
        </w:r>
      </w:hyperlink>
    </w:p>
    <w:p w:rsidR="00AB37FB" w:rsidRDefault="00690ACB">
      <w:pPr>
        <w:pStyle w:val="TOC2"/>
        <w:rPr>
          <w:rFonts w:eastAsiaTheme="minorEastAsia"/>
        </w:rPr>
      </w:pPr>
      <w:hyperlink w:anchor="_Toc274036579" w:history="1">
        <w:r w:rsidR="00AB37FB" w:rsidRPr="00B60E36">
          <w:rPr>
            <w:rStyle w:val="Hyperlink"/>
          </w:rPr>
          <w:t>6.4. Second Linker Member</w:t>
        </w:r>
        <w:r w:rsidR="00AB37FB">
          <w:rPr>
            <w:webHidden/>
          </w:rPr>
          <w:tab/>
        </w:r>
        <w:r w:rsidR="00AB37FB">
          <w:rPr>
            <w:webHidden/>
          </w:rPr>
          <w:fldChar w:fldCharType="begin"/>
        </w:r>
        <w:r w:rsidR="00AB37FB">
          <w:rPr>
            <w:webHidden/>
          </w:rPr>
          <w:instrText xml:space="preserve"> PAGEREF _Toc274036579 \h </w:instrText>
        </w:r>
        <w:r w:rsidR="00AB37FB">
          <w:rPr>
            <w:webHidden/>
          </w:rPr>
        </w:r>
        <w:r w:rsidR="00AB37FB">
          <w:rPr>
            <w:webHidden/>
          </w:rPr>
          <w:fldChar w:fldCharType="separate"/>
        </w:r>
        <w:r w:rsidR="00AB37FB">
          <w:rPr>
            <w:webHidden/>
          </w:rPr>
          <w:t>93</w:t>
        </w:r>
        <w:r w:rsidR="00AB37FB">
          <w:rPr>
            <w:webHidden/>
          </w:rPr>
          <w:fldChar w:fldCharType="end"/>
        </w:r>
      </w:hyperlink>
    </w:p>
    <w:p w:rsidR="00AB37FB" w:rsidRDefault="00690ACB">
      <w:pPr>
        <w:pStyle w:val="TOC2"/>
        <w:rPr>
          <w:rFonts w:eastAsiaTheme="minorEastAsia"/>
        </w:rPr>
      </w:pPr>
      <w:hyperlink w:anchor="_Toc274036580" w:history="1">
        <w:r w:rsidR="00AB37FB" w:rsidRPr="00B60E36">
          <w:rPr>
            <w:rStyle w:val="Hyperlink"/>
          </w:rPr>
          <w:t>6.5. Longnames Member</w:t>
        </w:r>
        <w:r w:rsidR="00AB37FB">
          <w:rPr>
            <w:webHidden/>
          </w:rPr>
          <w:tab/>
        </w:r>
        <w:r w:rsidR="00AB37FB">
          <w:rPr>
            <w:webHidden/>
          </w:rPr>
          <w:fldChar w:fldCharType="begin"/>
        </w:r>
        <w:r w:rsidR="00AB37FB">
          <w:rPr>
            <w:webHidden/>
          </w:rPr>
          <w:instrText xml:space="preserve"> PAGEREF _Toc274036580 \h </w:instrText>
        </w:r>
        <w:r w:rsidR="00AB37FB">
          <w:rPr>
            <w:webHidden/>
          </w:rPr>
        </w:r>
        <w:r w:rsidR="00AB37FB">
          <w:rPr>
            <w:webHidden/>
          </w:rPr>
          <w:fldChar w:fldCharType="separate"/>
        </w:r>
        <w:r w:rsidR="00AB37FB">
          <w:rPr>
            <w:webHidden/>
          </w:rPr>
          <w:t>94</w:t>
        </w:r>
        <w:r w:rsidR="00AB37FB">
          <w:rPr>
            <w:webHidden/>
          </w:rPr>
          <w:fldChar w:fldCharType="end"/>
        </w:r>
      </w:hyperlink>
    </w:p>
    <w:p w:rsidR="00AB37FB" w:rsidRDefault="00690ACB">
      <w:pPr>
        <w:pStyle w:val="TOC1"/>
        <w:rPr>
          <w:rFonts w:eastAsiaTheme="minorEastAsia"/>
        </w:rPr>
      </w:pPr>
      <w:hyperlink w:anchor="_Toc274036581" w:history="1">
        <w:r w:rsidR="00AB37FB" w:rsidRPr="00B60E36">
          <w:rPr>
            <w:rStyle w:val="Hyperlink"/>
          </w:rPr>
          <w:t>7. Import Library Format</w:t>
        </w:r>
        <w:r w:rsidR="00AB37FB">
          <w:rPr>
            <w:webHidden/>
          </w:rPr>
          <w:tab/>
        </w:r>
        <w:r w:rsidR="00AB37FB">
          <w:rPr>
            <w:webHidden/>
          </w:rPr>
          <w:fldChar w:fldCharType="begin"/>
        </w:r>
        <w:r w:rsidR="00AB37FB">
          <w:rPr>
            <w:webHidden/>
          </w:rPr>
          <w:instrText xml:space="preserve"> PAGEREF _Toc274036581 \h </w:instrText>
        </w:r>
        <w:r w:rsidR="00AB37FB">
          <w:rPr>
            <w:webHidden/>
          </w:rPr>
        </w:r>
        <w:r w:rsidR="00AB37FB">
          <w:rPr>
            <w:webHidden/>
          </w:rPr>
          <w:fldChar w:fldCharType="separate"/>
        </w:r>
        <w:r w:rsidR="00AB37FB">
          <w:rPr>
            <w:webHidden/>
          </w:rPr>
          <w:t>94</w:t>
        </w:r>
        <w:r w:rsidR="00AB37FB">
          <w:rPr>
            <w:webHidden/>
          </w:rPr>
          <w:fldChar w:fldCharType="end"/>
        </w:r>
      </w:hyperlink>
    </w:p>
    <w:p w:rsidR="00AB37FB" w:rsidRDefault="00690ACB">
      <w:pPr>
        <w:pStyle w:val="TOC2"/>
        <w:rPr>
          <w:rFonts w:eastAsiaTheme="minorEastAsia"/>
        </w:rPr>
      </w:pPr>
      <w:hyperlink w:anchor="_Toc274036582" w:history="1">
        <w:r w:rsidR="00AB37FB" w:rsidRPr="00B60E36">
          <w:rPr>
            <w:rStyle w:val="Hyperlink"/>
          </w:rPr>
          <w:t>7.1. Import Header</w:t>
        </w:r>
        <w:r w:rsidR="00AB37FB">
          <w:rPr>
            <w:webHidden/>
          </w:rPr>
          <w:tab/>
        </w:r>
        <w:r w:rsidR="00AB37FB">
          <w:rPr>
            <w:webHidden/>
          </w:rPr>
          <w:fldChar w:fldCharType="begin"/>
        </w:r>
        <w:r w:rsidR="00AB37FB">
          <w:rPr>
            <w:webHidden/>
          </w:rPr>
          <w:instrText xml:space="preserve"> PAGEREF _Toc274036582 \h </w:instrText>
        </w:r>
        <w:r w:rsidR="00AB37FB">
          <w:rPr>
            <w:webHidden/>
          </w:rPr>
        </w:r>
        <w:r w:rsidR="00AB37FB">
          <w:rPr>
            <w:webHidden/>
          </w:rPr>
          <w:fldChar w:fldCharType="separate"/>
        </w:r>
        <w:r w:rsidR="00AB37FB">
          <w:rPr>
            <w:webHidden/>
          </w:rPr>
          <w:t>95</w:t>
        </w:r>
        <w:r w:rsidR="00AB37FB">
          <w:rPr>
            <w:webHidden/>
          </w:rPr>
          <w:fldChar w:fldCharType="end"/>
        </w:r>
      </w:hyperlink>
    </w:p>
    <w:p w:rsidR="00AB37FB" w:rsidRDefault="00690ACB">
      <w:pPr>
        <w:pStyle w:val="TOC2"/>
        <w:rPr>
          <w:rFonts w:eastAsiaTheme="minorEastAsia"/>
        </w:rPr>
      </w:pPr>
      <w:hyperlink w:anchor="_Toc274036583" w:history="1">
        <w:r w:rsidR="00AB37FB" w:rsidRPr="00B60E36">
          <w:rPr>
            <w:rStyle w:val="Hyperlink"/>
          </w:rPr>
          <w:t>7.2. Import Type</w:t>
        </w:r>
        <w:r w:rsidR="00AB37FB">
          <w:rPr>
            <w:webHidden/>
          </w:rPr>
          <w:tab/>
        </w:r>
        <w:r w:rsidR="00AB37FB">
          <w:rPr>
            <w:webHidden/>
          </w:rPr>
          <w:fldChar w:fldCharType="begin"/>
        </w:r>
        <w:r w:rsidR="00AB37FB">
          <w:rPr>
            <w:webHidden/>
          </w:rPr>
          <w:instrText xml:space="preserve"> PAGEREF _Toc274036583 \h </w:instrText>
        </w:r>
        <w:r w:rsidR="00AB37FB">
          <w:rPr>
            <w:webHidden/>
          </w:rPr>
        </w:r>
        <w:r w:rsidR="00AB37FB">
          <w:rPr>
            <w:webHidden/>
          </w:rPr>
          <w:fldChar w:fldCharType="separate"/>
        </w:r>
        <w:r w:rsidR="00AB37FB">
          <w:rPr>
            <w:webHidden/>
          </w:rPr>
          <w:t>95</w:t>
        </w:r>
        <w:r w:rsidR="00AB37FB">
          <w:rPr>
            <w:webHidden/>
          </w:rPr>
          <w:fldChar w:fldCharType="end"/>
        </w:r>
      </w:hyperlink>
    </w:p>
    <w:p w:rsidR="00AB37FB" w:rsidRDefault="00690ACB">
      <w:pPr>
        <w:pStyle w:val="TOC2"/>
        <w:rPr>
          <w:rFonts w:eastAsiaTheme="minorEastAsia"/>
        </w:rPr>
      </w:pPr>
      <w:hyperlink w:anchor="_Toc274036584" w:history="1">
        <w:r w:rsidR="00AB37FB" w:rsidRPr="00B60E36">
          <w:rPr>
            <w:rStyle w:val="Hyperlink"/>
          </w:rPr>
          <w:t>7.3. Import Name Type</w:t>
        </w:r>
        <w:r w:rsidR="00AB37FB">
          <w:rPr>
            <w:webHidden/>
          </w:rPr>
          <w:tab/>
        </w:r>
        <w:r w:rsidR="00AB37FB">
          <w:rPr>
            <w:webHidden/>
          </w:rPr>
          <w:fldChar w:fldCharType="begin"/>
        </w:r>
        <w:r w:rsidR="00AB37FB">
          <w:rPr>
            <w:webHidden/>
          </w:rPr>
          <w:instrText xml:space="preserve"> PAGEREF _Toc274036584 \h </w:instrText>
        </w:r>
        <w:r w:rsidR="00AB37FB">
          <w:rPr>
            <w:webHidden/>
          </w:rPr>
        </w:r>
        <w:r w:rsidR="00AB37FB">
          <w:rPr>
            <w:webHidden/>
          </w:rPr>
          <w:fldChar w:fldCharType="separate"/>
        </w:r>
        <w:r w:rsidR="00AB37FB">
          <w:rPr>
            <w:webHidden/>
          </w:rPr>
          <w:t>96</w:t>
        </w:r>
        <w:r w:rsidR="00AB37FB">
          <w:rPr>
            <w:webHidden/>
          </w:rPr>
          <w:fldChar w:fldCharType="end"/>
        </w:r>
      </w:hyperlink>
    </w:p>
    <w:p w:rsidR="00AB37FB" w:rsidRDefault="00690ACB">
      <w:pPr>
        <w:pStyle w:val="TOC1"/>
        <w:rPr>
          <w:rFonts w:eastAsiaTheme="minorEastAsia"/>
        </w:rPr>
      </w:pPr>
      <w:hyperlink w:anchor="_Toc274036585" w:history="1">
        <w:r w:rsidR="00AB37FB" w:rsidRPr="00B60E36">
          <w:rPr>
            <w:rStyle w:val="Hyperlink"/>
          </w:rPr>
          <w:t>References</w:t>
        </w:r>
        <w:r w:rsidR="00AB37FB">
          <w:rPr>
            <w:webHidden/>
          </w:rPr>
          <w:tab/>
        </w:r>
        <w:r w:rsidR="00AB37FB">
          <w:rPr>
            <w:webHidden/>
          </w:rPr>
          <w:fldChar w:fldCharType="begin"/>
        </w:r>
        <w:r w:rsidR="00AB37FB">
          <w:rPr>
            <w:webHidden/>
          </w:rPr>
          <w:instrText xml:space="preserve"> PAGEREF _Toc274036585 \h </w:instrText>
        </w:r>
        <w:r w:rsidR="00AB37FB">
          <w:rPr>
            <w:webHidden/>
          </w:rPr>
        </w:r>
        <w:r w:rsidR="00AB37FB">
          <w:rPr>
            <w:webHidden/>
          </w:rPr>
          <w:fldChar w:fldCharType="separate"/>
        </w:r>
        <w:r w:rsidR="00AB37FB">
          <w:rPr>
            <w:webHidden/>
          </w:rPr>
          <w:t>96</w:t>
        </w:r>
        <w:r w:rsidR="00AB37FB">
          <w:rPr>
            <w:webHidden/>
          </w:rPr>
          <w:fldChar w:fldCharType="end"/>
        </w:r>
      </w:hyperlink>
    </w:p>
    <w:p w:rsidR="007C4EF9" w:rsidRDefault="00732AAA" w:rsidP="00E84F32">
      <w:pPr>
        <w:pStyle w:val="Heading1"/>
        <w:rPr>
          <w:kern w:val="0"/>
        </w:rPr>
      </w:pPr>
      <w:r w:rsidRPr="00FD54C8">
        <w:rPr>
          <w:sz w:val="20"/>
        </w:rPr>
        <w:fldChar w:fldCharType="end"/>
      </w:r>
    </w:p>
    <w:p w:rsidR="007C4EF9" w:rsidRDefault="007C4EF9" w:rsidP="007C4EF9">
      <w:pPr>
        <w:pStyle w:val="BodyText"/>
        <w:rPr>
          <w:rFonts w:ascii="Arial" w:hAnsi="Arial"/>
          <w:sz w:val="28"/>
          <w:szCs w:val="32"/>
        </w:rPr>
      </w:pPr>
      <w:r>
        <w:br w:type="page"/>
      </w:r>
    </w:p>
    <w:p w:rsidR="00F0638F" w:rsidRPr="006E5F11" w:rsidRDefault="00F0638F" w:rsidP="00E84F32">
      <w:pPr>
        <w:pStyle w:val="Heading1"/>
        <w:rPr>
          <w:kern w:val="0"/>
        </w:rPr>
      </w:pPr>
      <w:r w:rsidRPr="006E5F11">
        <w:rPr>
          <w:kern w:val="0"/>
        </w:rPr>
        <w:lastRenderedPageBreak/>
        <w:t xml:space="preserve"> </w:t>
      </w:r>
      <w:bookmarkStart w:id="196" w:name="_Toc274036492"/>
      <w:r w:rsidRPr="006E5F11">
        <w:rPr>
          <w:kern w:val="0"/>
        </w:rPr>
        <w:t>General Concepts</w:t>
      </w:r>
      <w:bookmarkEnd w:id="0"/>
      <w:bookmarkEnd w:id="1"/>
      <w:bookmarkEnd w:id="2"/>
      <w:bookmarkEnd w:id="196"/>
    </w:p>
    <w:p w:rsidR="00F0638F" w:rsidRPr="00CD2A1F" w:rsidRDefault="00F0638F" w:rsidP="002B0A5B">
      <w:pPr>
        <w:pStyle w:val="BodyText"/>
      </w:pPr>
      <w:r w:rsidRPr="00CD2A1F">
        <w:t xml:space="preserve">This document specifies the structure of executable (image) files and object files </w:t>
      </w:r>
      <w:r w:rsidR="00B47FFC">
        <w:t>used by Microsoft products</w:t>
      </w:r>
      <w:r w:rsidRPr="00CD2A1F">
        <w:t>. These files are referred to as Portable Executable (PE) and Common Object File Format (COFF) files, respectively. The name “Portable Executable” refers to the fact that the format is not architecture specific.</w:t>
      </w:r>
    </w:p>
    <w:p w:rsidR="00F0638F" w:rsidRPr="00CD2A1F" w:rsidRDefault="00F0638F" w:rsidP="00507928">
      <w:pPr>
        <w:pStyle w:val="BodyTextLink"/>
      </w:pPr>
      <w:r w:rsidRPr="00CD2A1F">
        <w:t>Certain concepts that appear throughout this specification are described in the following tabl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6368"/>
      </w:tblGrid>
      <w:tr w:rsidR="00F0638F" w:rsidRPr="00CD2A1F" w:rsidTr="00E84F32">
        <w:trPr>
          <w:cantSplit/>
          <w:tblHeader/>
        </w:trPr>
        <w:tc>
          <w:tcPr>
            <w:tcW w:w="836" w:type="pct"/>
            <w:shd w:val="clear" w:color="auto" w:fill="C6D9F1"/>
          </w:tcPr>
          <w:p w:rsidR="00F0638F" w:rsidRPr="00D52705" w:rsidRDefault="00F0638F" w:rsidP="00570B8A">
            <w:pPr>
              <w:rPr>
                <w:b/>
                <w:sz w:val="20"/>
              </w:rPr>
            </w:pPr>
            <w:r w:rsidRPr="00D52705">
              <w:rPr>
                <w:b/>
                <w:sz w:val="20"/>
              </w:rPr>
              <w:t>Name</w:t>
            </w:r>
          </w:p>
        </w:tc>
        <w:tc>
          <w:tcPr>
            <w:tcW w:w="4164" w:type="pct"/>
            <w:shd w:val="clear" w:color="auto" w:fill="C6D9F1"/>
          </w:tcPr>
          <w:p w:rsidR="00F0638F" w:rsidRPr="00D52705" w:rsidRDefault="00F0638F" w:rsidP="00570B8A">
            <w:pPr>
              <w:rPr>
                <w:b/>
                <w:sz w:val="20"/>
              </w:rPr>
            </w:pPr>
            <w:r w:rsidRPr="00D52705">
              <w:rPr>
                <w:b/>
                <w:sz w:val="20"/>
              </w:rPr>
              <w:t>Description</w:t>
            </w:r>
          </w:p>
        </w:tc>
      </w:tr>
      <w:tr w:rsidR="00F0638F" w:rsidRPr="00CD2A1F" w:rsidTr="00D52705">
        <w:trPr>
          <w:cantSplit/>
        </w:trPr>
        <w:tc>
          <w:tcPr>
            <w:tcW w:w="836" w:type="pct"/>
          </w:tcPr>
          <w:p w:rsidR="00F0638F" w:rsidRPr="00D52705" w:rsidRDefault="00F0638F" w:rsidP="00570B8A">
            <w:pPr>
              <w:rPr>
                <w:sz w:val="20"/>
              </w:rPr>
            </w:pPr>
            <w:r w:rsidRPr="00D52705">
              <w:rPr>
                <w:sz w:val="20"/>
              </w:rPr>
              <w:t>attribute certificate</w:t>
            </w:r>
          </w:p>
        </w:tc>
        <w:tc>
          <w:tcPr>
            <w:tcW w:w="4164" w:type="pct"/>
          </w:tcPr>
          <w:p w:rsidR="00F0638F" w:rsidRPr="00D52705" w:rsidRDefault="00F0638F" w:rsidP="00570B8A">
            <w:pPr>
              <w:rPr>
                <w:sz w:val="20"/>
              </w:rPr>
            </w:pPr>
            <w:r w:rsidRPr="00D52705">
              <w:rPr>
                <w:sz w:val="20"/>
              </w:rPr>
              <w:t>A certificate that is used to associate verifiable statements with an image. A number of different verifiable statements can be associated with a file;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tcPr>
          <w:p w:rsidR="00F0638F" w:rsidRPr="00D52705" w:rsidRDefault="00F0638F" w:rsidP="00570B8A">
            <w:pPr>
              <w:rPr>
                <w:sz w:val="20"/>
              </w:rPr>
            </w:pPr>
            <w:r w:rsidRPr="00D52705">
              <w:rPr>
                <w:sz w:val="20"/>
              </w:rPr>
              <w:lastRenderedPageBreak/>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w:t>
            </w:r>
            <w:proofErr w:type="spellStart"/>
            <w:r w:rsidRPr="00D52705">
              <w:rPr>
                <w:rStyle w:val="Bold"/>
                <w:rFonts w:cs="Arial"/>
                <w:sz w:val="20"/>
              </w:rPr>
              <w:t>tls</w:t>
            </w:r>
            <w:proofErr w:type="spellEnd"/>
            <w:r w:rsidRPr="00D52705">
              <w:rPr>
                <w:sz w:val="20"/>
              </w:rPr>
              <w:t xml:space="preserve"> or </w:t>
            </w:r>
            <w:r w:rsidRPr="00D52705">
              <w:rPr>
                <w:rStyle w:val="Bold"/>
                <w:rFonts w:cs="Arial"/>
                <w:sz w:val="20"/>
              </w:rPr>
              <w:t>.</w:t>
            </w:r>
            <w:proofErr w:type="spellStart"/>
            <w:r w:rsidRPr="00D52705">
              <w:rPr>
                <w:rStyle w:val="Bold"/>
                <w:rFonts w:cs="Arial"/>
                <w:sz w:val="20"/>
              </w:rPr>
              <w:t>reloc</w:t>
            </w:r>
            <w:proofErr w:type="spellEnd"/>
            <w:r w:rsidRPr="00D52705">
              <w:rPr>
                <w:sz w:val="20"/>
              </w:rPr>
              <w:t>, which have special purposes.</w:t>
            </w:r>
          </w:p>
        </w:tc>
      </w:tr>
      <w:tr w:rsidR="00F0638F" w:rsidRPr="00CD2A1F" w:rsidTr="00D52705">
        <w:trPr>
          <w:cantSplit/>
        </w:trPr>
        <w:tc>
          <w:tcPr>
            <w:tcW w:w="836" w:type="pct"/>
          </w:tcPr>
          <w:p w:rsidR="00F0638F" w:rsidRPr="00D52705" w:rsidRDefault="00F0638F" w:rsidP="00570B8A">
            <w:pPr>
              <w:rPr>
                <w:sz w:val="20"/>
              </w:rPr>
            </w:pPr>
            <w:r w:rsidRPr="00D52705">
              <w:rPr>
                <w:sz w:val="20"/>
              </w:rPr>
              <w:t>VA</w:t>
            </w:r>
          </w:p>
        </w:tc>
        <w:tc>
          <w:tcPr>
            <w:tcW w:w="4164" w:type="pct"/>
          </w:tcPr>
          <w:p w:rsidR="00F0638F" w:rsidRPr="00D52705" w:rsidRDefault="00F0638F" w:rsidP="00B47FFC">
            <w:pPr>
              <w:rPr>
                <w:sz w:val="20"/>
              </w:rPr>
            </w:pPr>
            <w:r w:rsidRPr="00D52705">
              <w:rPr>
                <w:sz w:val="20"/>
              </w:rPr>
              <w:t xml:space="preserve">virtual address. Same as RVA, except that the base address of the image file is not subtracted. The address is called a “VA” because </w:t>
            </w:r>
            <w:r w:rsidR="00B47FFC">
              <w:rPr>
                <w:sz w:val="20"/>
              </w:rPr>
              <w:t>the operating system</w:t>
            </w:r>
            <w:r w:rsidRPr="00D52705">
              <w:rPr>
                <w:sz w:val="20"/>
              </w:rPr>
              <w:t xml:space="preserve">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bookmarkStart w:id="197" w:name="_Toc274036493"/>
      <w:r w:rsidRPr="006E5F11">
        <w:rPr>
          <w:b w:val="0"/>
          <w:kern w:val="0"/>
        </w:rPr>
        <w:fldChar w:fldCharType="end"/>
      </w:r>
      <w:r w:rsidR="00F0638F" w:rsidRPr="006E5F11">
        <w:rPr>
          <w:b w:val="0"/>
          <w:kern w:val="0"/>
        </w:rPr>
        <w:t xml:space="preserve"> Overview</w:t>
      </w:r>
      <w:bookmarkEnd w:id="3"/>
      <w:bookmarkEnd w:id="4"/>
      <w:bookmarkEnd w:id="5"/>
      <w:bookmarkEnd w:id="19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BodyText"/>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376.5pt" o:ole="">
            <v:imagedata r:id="rId9" o:title=""/>
          </v:shape>
          <o:OLEObject Type="Embed" ProgID="Visio.Drawing.11" ShapeID="_x0000_i1025" DrawAspect="Content" ObjectID="_1421676517" r:id="rId10"/>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lastRenderedPageBreak/>
        <w:t>Figure 2 illustrates the Microsoft COFF object-module format</w:t>
      </w:r>
      <w:r>
        <w:t>.</w:t>
      </w:r>
    </w:p>
    <w:p w:rsidR="00F0638F" w:rsidRDefault="00F0638F" w:rsidP="00F61E7C">
      <w:pPr>
        <w:pStyle w:val="BodyText"/>
      </w:pPr>
      <w:r>
        <w:object w:dxaOrig="3406" w:dyaOrig="4057">
          <v:shape id="_x0000_i1026" type="#_x0000_t75" style="width:170.25pt;height:201pt" o:ole="">
            <v:imagedata r:id="rId11" o:title=""/>
          </v:shape>
          <o:OLEObject Type="Embed" ProgID="Visio.Drawing.11" ShapeID="_x0000_i1026" DrawAspect="Content" ObjectID="_1421676518" r:id="rId12"/>
        </w:object>
      </w:r>
    </w:p>
    <w:p w:rsidR="00F0638F" w:rsidRPr="00CD2A1F" w:rsidRDefault="00F0638F" w:rsidP="004960B6">
      <w:pPr>
        <w:pStyle w:val="FigCap"/>
      </w:pPr>
      <w:r w:rsidRPr="00CD2A1F">
        <w:t>Figure 2. Typical COFF Object Module Layout</w:t>
      </w:r>
    </w:p>
    <w:p w:rsidR="00F0638F" w:rsidRPr="00DE086C" w:rsidRDefault="00732AAA" w:rsidP="00DE086C">
      <w:pPr>
        <w:pStyle w:val="Heading1"/>
        <w:keepLines/>
        <w:pBdr>
          <w:bottom w:val="single" w:sz="2" w:space="1" w:color="000080"/>
        </w:pBdr>
        <w:spacing w:after="80"/>
        <w:ind w:left="-720"/>
        <w:rPr>
          <w:b w:val="0"/>
          <w:kern w:val="0"/>
        </w:rPr>
      </w:pPr>
      <w:r w:rsidRPr="00DE086C">
        <w:rPr>
          <w:b w:val="0"/>
          <w:kern w:val="0"/>
        </w:rPr>
        <w:fldChar w:fldCharType="begin"/>
      </w:r>
      <w:r w:rsidR="00F0638F" w:rsidRPr="00DE086C">
        <w:rPr>
          <w:b w:val="0"/>
          <w:kern w:val="0"/>
        </w:rPr>
        <w:instrText xml:space="preserve">autonumlgl </w:instrText>
      </w:r>
      <w:bookmarkStart w:id="198" w:name="_Toc274036494"/>
      <w:r w:rsidRPr="00DE086C">
        <w:rPr>
          <w:b w:val="0"/>
          <w:kern w:val="0"/>
        </w:rPr>
        <w:fldChar w:fldCharType="end"/>
      </w:r>
      <w:r w:rsidR="00F0638F" w:rsidRPr="00DE086C">
        <w:rPr>
          <w:b w:val="0"/>
          <w:kern w:val="0"/>
        </w:rPr>
        <w:t xml:space="preserve"> File Headers</w:t>
      </w:r>
      <w:bookmarkEnd w:id="6"/>
      <w:bookmarkEnd w:id="7"/>
      <w:bookmarkEnd w:id="8"/>
      <w:bookmarkEnd w:id="198"/>
    </w:p>
    <w:p w:rsidR="00F0638F" w:rsidRPr="00CD2A1F" w:rsidRDefault="00F0638F" w:rsidP="00055648">
      <w:pPr>
        <w:pStyle w:val="BodyText"/>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199" w:name="_Toc274036495"/>
      <w:r w:rsidRPr="00DE086C">
        <w:rPr>
          <w:b w:val="0"/>
          <w:sz w:val="26"/>
        </w:rPr>
        <w:fldChar w:fldCharType="end"/>
      </w:r>
      <w:r w:rsidR="00F0638F" w:rsidRPr="00DE086C">
        <w:rPr>
          <w:b w:val="0"/>
          <w:sz w:val="26"/>
        </w:rPr>
        <w:t xml:space="preserve"> MS</w:t>
      </w:r>
      <w:r w:rsidR="00F0638F" w:rsidRPr="00DE086C">
        <w:rPr>
          <w:b w:val="0"/>
          <w:sz w:val="26"/>
        </w:rPr>
        <w:noBreakHyphen/>
        <w:t>DOS Stub (Image Only)</w:t>
      </w:r>
      <w:bookmarkEnd w:id="9"/>
      <w:bookmarkEnd w:id="10"/>
      <w:bookmarkEnd w:id="199"/>
    </w:p>
    <w:p w:rsidR="00F0638F" w:rsidRPr="00CD2A1F" w:rsidRDefault="00F0638F" w:rsidP="002B0A5B">
      <w:pPr>
        <w:pStyle w:val="BodyText"/>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BodyText"/>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732AAA" w:rsidP="00DE086C">
      <w:pPr>
        <w:pStyle w:val="Heading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200" w:name="_Toc274036496"/>
      <w:r w:rsidRPr="00DE086C">
        <w:rPr>
          <w:b w:val="0"/>
          <w:sz w:val="26"/>
        </w:rPr>
        <w:fldChar w:fldCharType="end"/>
      </w:r>
      <w:r w:rsidR="00F0638F" w:rsidRPr="00DE086C">
        <w:rPr>
          <w:b w:val="0"/>
          <w:sz w:val="26"/>
        </w:rPr>
        <w:t xml:space="preserve"> Signature (Image Only)</w:t>
      </w:r>
      <w:bookmarkEnd w:id="11"/>
      <w:bookmarkEnd w:id="12"/>
      <w:bookmarkEnd w:id="200"/>
    </w:p>
    <w:p w:rsidR="00F0638F" w:rsidRPr="00CD2A1F" w:rsidRDefault="00F0638F" w:rsidP="002B0A5B">
      <w:pPr>
        <w:pStyle w:val="BodyText"/>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01" w:name="_Ref400166036"/>
    <w:p w:rsidR="00F0638F" w:rsidRPr="00DE086C" w:rsidRDefault="00732AAA" w:rsidP="00DE086C">
      <w:pPr>
        <w:pStyle w:val="Heading2"/>
        <w:keepLines/>
        <w:spacing w:after="80"/>
        <w:ind w:left="-720"/>
        <w:rPr>
          <w:b w:val="0"/>
          <w:sz w:val="26"/>
        </w:rPr>
      </w:pPr>
      <w:r w:rsidRPr="00DE086C">
        <w:rPr>
          <w:b w:val="0"/>
          <w:sz w:val="26"/>
        </w:rPr>
        <w:lastRenderedPageBreak/>
        <w:fldChar w:fldCharType="begin"/>
      </w:r>
      <w:r w:rsidR="00F0638F" w:rsidRPr="00DE086C">
        <w:rPr>
          <w:b w:val="0"/>
          <w:sz w:val="26"/>
        </w:rPr>
        <w:instrText xml:space="preserve">autonumlgl </w:instrText>
      </w:r>
      <w:bookmarkStart w:id="202" w:name="_Toc274036497"/>
      <w:r w:rsidRPr="00DE086C">
        <w:rPr>
          <w:b w:val="0"/>
          <w:sz w:val="26"/>
        </w:rPr>
        <w:fldChar w:fldCharType="end"/>
      </w:r>
      <w:r w:rsidR="00F0638F" w:rsidRPr="00DE086C">
        <w:rPr>
          <w:b w:val="0"/>
          <w:sz w:val="26"/>
        </w:rPr>
        <w:t xml:space="preserve"> COFF File Header (Object and Image)</w:t>
      </w:r>
      <w:bookmarkEnd w:id="13"/>
      <w:bookmarkEnd w:id="14"/>
      <w:bookmarkEnd w:id="201"/>
      <w:bookmarkEnd w:id="202"/>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NumberOfSections</w:t>
            </w:r>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TimeDateStamp</w:t>
            </w:r>
          </w:p>
        </w:tc>
        <w:tc>
          <w:tcPr>
            <w:tcW w:w="2825" w:type="pct"/>
          </w:tcPr>
          <w:p w:rsidR="00F0638F" w:rsidRPr="00D52705" w:rsidRDefault="00F0638F" w:rsidP="00570B8A">
            <w:pPr>
              <w:rPr>
                <w:sz w:val="20"/>
              </w:rPr>
            </w:pPr>
            <w:r w:rsidRPr="00D52705">
              <w:rPr>
                <w:sz w:val="20"/>
              </w:rPr>
              <w:t>The low 32 bits of the number of seconds since 00:00 January 1, 1970 (a C run-time time_t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PointerToSymbolTable</w:t>
            </w:r>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NumberOfSymbols</w:t>
            </w:r>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SizeOfOptionalHeader</w:t>
            </w:r>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3" w:name="_Toc274036498"/>
      <w:r w:rsidRPr="000B4CFE">
        <w:rPr>
          <w:b w:val="0"/>
          <w:sz w:val="24"/>
        </w:rPr>
        <w:fldChar w:fldCharType="end"/>
      </w:r>
      <w:r w:rsidR="00F0638F" w:rsidRPr="000B4CFE">
        <w:rPr>
          <w:b w:val="0"/>
          <w:sz w:val="24"/>
        </w:rPr>
        <w:t xml:space="preserve"> Machine Types</w:t>
      </w:r>
      <w:bookmarkEnd w:id="15"/>
      <w:bookmarkEnd w:id="16"/>
      <w:bookmarkEnd w:id="20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4111D7" w:rsidRPr="00D52705" w:rsidTr="003A21C0">
        <w:tc>
          <w:tcPr>
            <w:tcW w:w="1954" w:type="pct"/>
          </w:tcPr>
          <w:p w:rsidR="004111D7" w:rsidRPr="00D52705" w:rsidRDefault="00584265" w:rsidP="00171684">
            <w:pPr>
              <w:rPr>
                <w:sz w:val="20"/>
              </w:rPr>
            </w:pPr>
            <w:r>
              <w:rPr>
                <w:sz w:val="20"/>
              </w:rPr>
              <w:t>IMAGE_FILE_MACHINE_ARMNT</w:t>
            </w:r>
          </w:p>
        </w:tc>
        <w:tc>
          <w:tcPr>
            <w:tcW w:w="530" w:type="pct"/>
          </w:tcPr>
          <w:p w:rsidR="004111D7" w:rsidRPr="00D52705" w:rsidRDefault="004111D7" w:rsidP="00171684">
            <w:pPr>
              <w:rPr>
                <w:sz w:val="20"/>
              </w:rPr>
            </w:pPr>
            <w:r>
              <w:rPr>
                <w:sz w:val="20"/>
              </w:rPr>
              <w:t>0x1c4</w:t>
            </w:r>
          </w:p>
        </w:tc>
        <w:tc>
          <w:tcPr>
            <w:tcW w:w="2516" w:type="pct"/>
          </w:tcPr>
          <w:p w:rsidR="004111D7" w:rsidRPr="00D52705" w:rsidRDefault="004111D7" w:rsidP="00171684">
            <w:pPr>
              <w:rPr>
                <w:sz w:val="20"/>
              </w:rPr>
            </w:pPr>
            <w:r>
              <w:rPr>
                <w:sz w:val="20"/>
              </w:rPr>
              <w:t>ARMv7 (or higher) Thumb mode only</w:t>
            </w:r>
          </w:p>
        </w:tc>
      </w:tr>
      <w:tr w:rsidR="00C43027" w:rsidRPr="00D52705" w:rsidTr="003A21C0">
        <w:tc>
          <w:tcPr>
            <w:tcW w:w="1954" w:type="pct"/>
          </w:tcPr>
          <w:p w:rsidR="00C43027" w:rsidRPr="00D52705" w:rsidRDefault="00C43027" w:rsidP="00171684">
            <w:pPr>
              <w:rPr>
                <w:sz w:val="20"/>
              </w:rPr>
            </w:pPr>
            <w:r>
              <w:rPr>
                <w:sz w:val="20"/>
              </w:rPr>
              <w:t>IMAGE_FILE_MACHINE_ARM64</w:t>
            </w:r>
          </w:p>
        </w:tc>
        <w:tc>
          <w:tcPr>
            <w:tcW w:w="530" w:type="pct"/>
          </w:tcPr>
          <w:p w:rsidR="00C43027" w:rsidRPr="00D52705" w:rsidRDefault="00C43027" w:rsidP="00171684">
            <w:pPr>
              <w:rPr>
                <w:sz w:val="20"/>
              </w:rPr>
            </w:pPr>
            <w:r>
              <w:rPr>
                <w:sz w:val="20"/>
              </w:rPr>
              <w:t>0xaa64</w:t>
            </w:r>
          </w:p>
        </w:tc>
        <w:tc>
          <w:tcPr>
            <w:tcW w:w="2516" w:type="pct"/>
          </w:tcPr>
          <w:p w:rsidR="00C43027" w:rsidRPr="00D52705" w:rsidRDefault="00D83B9F" w:rsidP="00171684">
            <w:pPr>
              <w:rPr>
                <w:sz w:val="20"/>
              </w:rPr>
            </w:pPr>
            <w:r>
              <w:rPr>
                <w:sz w:val="20"/>
              </w:rPr>
              <w:t>ARMv8 in</w:t>
            </w:r>
            <w:r w:rsidR="00C43027">
              <w:rPr>
                <w:sz w:val="20"/>
              </w:rPr>
              <w:t xml:space="preserve"> 64-bit</w:t>
            </w:r>
            <w:r>
              <w:rPr>
                <w:sz w:val="20"/>
              </w:rPr>
              <w:t xml:space="preserve"> mode</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F05C7E" w:rsidRDefault="00F0638F" w:rsidP="00171684">
            <w:pPr>
              <w:rPr>
                <w:sz w:val="20"/>
              </w:rPr>
            </w:pPr>
            <w:r w:rsidRPr="00F05C7E">
              <w:rPr>
                <w:sz w:val="20"/>
              </w:rPr>
              <w:lastRenderedPageBreak/>
              <w:t>IMAGE_FILE_MACHINE_THUMB</w:t>
            </w:r>
          </w:p>
        </w:tc>
        <w:tc>
          <w:tcPr>
            <w:tcW w:w="530" w:type="pct"/>
          </w:tcPr>
          <w:p w:rsidR="00F0638F" w:rsidRPr="00F05C7E" w:rsidRDefault="00F0638F" w:rsidP="00171684">
            <w:pPr>
              <w:rPr>
                <w:sz w:val="20"/>
              </w:rPr>
            </w:pPr>
            <w:r w:rsidRPr="00F05C7E">
              <w:rPr>
                <w:sz w:val="20"/>
              </w:rPr>
              <w:t>0x1c2</w:t>
            </w:r>
          </w:p>
        </w:tc>
        <w:tc>
          <w:tcPr>
            <w:tcW w:w="2516" w:type="pct"/>
          </w:tcPr>
          <w:p w:rsidR="00F0638F" w:rsidRPr="00F05C7E" w:rsidRDefault="004111D7" w:rsidP="00171684">
            <w:pPr>
              <w:rPr>
                <w:sz w:val="20"/>
              </w:rPr>
            </w:pPr>
            <w:r w:rsidRPr="00F05C7E">
              <w:rPr>
                <w:sz w:val="20"/>
              </w:rPr>
              <w:t xml:space="preserve">ARM or </w:t>
            </w:r>
            <w:r w:rsidR="00F0638F" w:rsidRPr="00F05C7E">
              <w:rPr>
                <w:sz w:val="20"/>
              </w:rPr>
              <w:t>Thumb</w:t>
            </w:r>
            <w:r w:rsidRPr="00F05C7E">
              <w:rPr>
                <w:sz w:val="20"/>
              </w:rPr>
              <w:t xml:space="preserve"> (“interworking”)</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4" w:name="_Toc274036499"/>
      <w:r w:rsidRPr="000B4CFE">
        <w:rPr>
          <w:b w:val="0"/>
          <w:sz w:val="24"/>
        </w:rPr>
        <w:fldChar w:fldCharType="end"/>
      </w:r>
      <w:r w:rsidR="00F0638F" w:rsidRPr="000B4CFE">
        <w:rPr>
          <w:b w:val="0"/>
          <w:sz w:val="24"/>
        </w:rPr>
        <w:t xml:space="preserve"> Characteristics</w:t>
      </w:r>
      <w:bookmarkEnd w:id="17"/>
      <w:bookmarkEnd w:id="18"/>
      <w:bookmarkEnd w:id="204"/>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lastRenderedPageBreak/>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05" w:name="_Toc274036500"/>
      <w:r w:rsidRPr="006E5F11">
        <w:rPr>
          <w:b w:val="0"/>
          <w:sz w:val="26"/>
        </w:rPr>
        <w:fldChar w:fldCharType="end"/>
      </w:r>
      <w:r w:rsidR="00F0638F" w:rsidRPr="006E5F11">
        <w:rPr>
          <w:b w:val="0"/>
          <w:sz w:val="26"/>
        </w:rPr>
        <w:t xml:space="preserve"> Optional Header (Image Only)</w:t>
      </w:r>
      <w:bookmarkEnd w:id="19"/>
      <w:bookmarkEnd w:id="20"/>
      <w:bookmarkEnd w:id="205"/>
    </w:p>
    <w:p w:rsidR="00F0638F" w:rsidRPr="00CD2A1F" w:rsidRDefault="00F0638F" w:rsidP="002B0A5B">
      <w:pPr>
        <w:pStyle w:val="BodyText"/>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BodyText"/>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F0638F" w:rsidRPr="00CD2A1F" w:rsidRDefault="00F0638F" w:rsidP="002B0A5B">
      <w:pPr>
        <w:pStyle w:val="BodyText"/>
      </w:pPr>
      <w:r w:rsidRPr="00CD2A1F">
        <w:lastRenderedPageBreak/>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BodyText"/>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732AAA" w:rsidP="000B4CFE">
      <w:pPr>
        <w:pStyle w:val="Heading3"/>
        <w:keepLines/>
        <w:spacing w:after="80"/>
        <w:rPr>
          <w:b w:val="0"/>
          <w:sz w:val="24"/>
        </w:rPr>
      </w:pPr>
      <w:r w:rsidRPr="000B4CFE">
        <w:rPr>
          <w:b w:val="0"/>
          <w:sz w:val="24"/>
        </w:rPr>
        <w:lastRenderedPageBreak/>
        <w:fldChar w:fldCharType="begin"/>
      </w:r>
      <w:r w:rsidR="00F0638F" w:rsidRPr="000B4CFE">
        <w:rPr>
          <w:b w:val="0"/>
          <w:sz w:val="24"/>
        </w:rPr>
        <w:instrText xml:space="preserve"> AUTONUMLGL </w:instrText>
      </w:r>
      <w:bookmarkStart w:id="206" w:name="_Toc274036501"/>
      <w:r w:rsidRPr="000B4CFE">
        <w:rPr>
          <w:b w:val="0"/>
          <w:sz w:val="24"/>
        </w:rPr>
        <w:fldChar w:fldCharType="end"/>
      </w:r>
      <w:r w:rsidR="00F0638F" w:rsidRPr="000B4CFE">
        <w:rPr>
          <w:b w:val="0"/>
          <w:sz w:val="24"/>
        </w:rPr>
        <w:t>Optional Header Standard Fields (Image Only)</w:t>
      </w:r>
      <w:bookmarkEnd w:id="21"/>
      <w:bookmarkEnd w:id="22"/>
      <w:bookmarkEnd w:id="206"/>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ajorLinkerVersion</w:t>
            </w:r>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inorLinkerVersion</w:t>
            </w:r>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Code</w:t>
            </w:r>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InitializedData</w:t>
            </w:r>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UninitializedData</w:t>
            </w:r>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AddressOfEntryPoint</w:t>
            </w:r>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BaseOfCode</w:t>
            </w:r>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lastRenderedPageBreak/>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r w:rsidRPr="00D52705">
              <w:rPr>
                <w:sz w:val="20"/>
              </w:rPr>
              <w:t>BaseOfData</w:t>
            </w:r>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7" w:name="_Toc274036502"/>
      <w:r w:rsidRPr="000B4CFE">
        <w:rPr>
          <w:b w:val="0"/>
          <w:sz w:val="24"/>
        </w:rPr>
        <w:fldChar w:fldCharType="end"/>
      </w:r>
      <w:r w:rsidR="00F0638F" w:rsidRPr="000B4CFE">
        <w:rPr>
          <w:b w:val="0"/>
          <w:sz w:val="24"/>
        </w:rPr>
        <w:t xml:space="preserve"> Optional Header Windows-Specific Fields (Image Only)</w:t>
      </w:r>
      <w:bookmarkEnd w:id="23"/>
      <w:bookmarkEnd w:id="24"/>
      <w:bookmarkEnd w:id="207"/>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ImageBase</w:t>
            </w:r>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ectionAlignment</w:t>
            </w:r>
          </w:p>
        </w:tc>
        <w:tc>
          <w:tcPr>
            <w:tcW w:w="2281" w:type="pct"/>
          </w:tcPr>
          <w:p w:rsidR="00F0638F" w:rsidRPr="00D52705" w:rsidRDefault="00F0638F"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FileAlignment</w:t>
            </w:r>
          </w:p>
        </w:tc>
        <w:tc>
          <w:tcPr>
            <w:tcW w:w="2281" w:type="pct"/>
          </w:tcPr>
          <w:p w:rsidR="00F0638F" w:rsidRPr="00D52705" w:rsidRDefault="00F0638F"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OperatingSystemVersion</w:t>
            </w:r>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OperatingSystemVersion</w:t>
            </w:r>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ImageVersion</w:t>
            </w:r>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ImageVersion</w:t>
            </w:r>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SubsystemVersion</w:t>
            </w:r>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SubsystemVersion</w:t>
            </w:r>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Image</w:t>
            </w:r>
          </w:p>
        </w:tc>
        <w:tc>
          <w:tcPr>
            <w:tcW w:w="2281" w:type="pct"/>
          </w:tcPr>
          <w:p w:rsidR="00F0638F" w:rsidRPr="00D52705" w:rsidRDefault="00F0638F" w:rsidP="002851C7">
            <w:pPr>
              <w:rPr>
                <w:sz w:val="20"/>
              </w:rPr>
            </w:pPr>
            <w:r w:rsidRPr="00D52705">
              <w:rPr>
                <w:sz w:val="20"/>
              </w:rPr>
              <w:t>The size (in bytes) of the image, including all headers, as the image is loaded in memory. It must be a multiple of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Headers</w:t>
            </w:r>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CheckSum</w:t>
            </w:r>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DllCharacteristics</w:t>
            </w:r>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Reserve</w:t>
            </w:r>
          </w:p>
        </w:tc>
        <w:tc>
          <w:tcPr>
            <w:tcW w:w="2281" w:type="pct"/>
          </w:tcPr>
          <w:p w:rsidR="00F0638F" w:rsidRPr="00D52705" w:rsidRDefault="00F0638F" w:rsidP="002851C7">
            <w:pPr>
              <w:rPr>
                <w:sz w:val="20"/>
              </w:rPr>
            </w:pPr>
            <w:r w:rsidRPr="00D52705">
              <w:rPr>
                <w:sz w:val="20"/>
              </w:rPr>
              <w:t>The size of the stack to reserve. Only SizeOfStack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Commit</w:t>
            </w:r>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Reserve</w:t>
            </w:r>
          </w:p>
        </w:tc>
        <w:tc>
          <w:tcPr>
            <w:tcW w:w="2281" w:type="pct"/>
          </w:tcPr>
          <w:p w:rsidR="00F0638F" w:rsidRPr="00D52705" w:rsidRDefault="00F0638F" w:rsidP="002851C7">
            <w:pPr>
              <w:rPr>
                <w:sz w:val="20"/>
              </w:rPr>
            </w:pPr>
            <w:r w:rsidRPr="00D52705">
              <w:rPr>
                <w:sz w:val="20"/>
              </w:rPr>
              <w:t>The size of the local heap space to reserve. Only SizeOfHeap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Commit</w:t>
            </w:r>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LoaderFlags</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NumberOfRvaAndSizes</w:t>
            </w:r>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Heading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lastRenderedPageBreak/>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The Posix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Heading4"/>
      </w:pPr>
      <w:r w:rsidRPr="00CD2A1F">
        <w:t>DLL Characteristics</w:t>
      </w:r>
    </w:p>
    <w:p w:rsidR="00F0638F" w:rsidRPr="00CD2A1F" w:rsidRDefault="00F0638F"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 xml:space="preserve">Does not use structured exception </w:t>
            </w:r>
            <w:r w:rsidRPr="00D52705">
              <w:rPr>
                <w:sz w:val="20"/>
              </w:rPr>
              <w:lastRenderedPageBreak/>
              <w:t>(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lastRenderedPageBreak/>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732AAA" w:rsidP="000B4CFE">
      <w:pPr>
        <w:pStyle w:val="Heading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8" w:name="_Toc274036503"/>
      <w:r w:rsidRPr="000B4CFE">
        <w:rPr>
          <w:b w:val="0"/>
          <w:sz w:val="24"/>
        </w:rPr>
        <w:fldChar w:fldCharType="end"/>
      </w:r>
      <w:r w:rsidR="00F0638F" w:rsidRPr="000B4CFE">
        <w:rPr>
          <w:b w:val="0"/>
          <w:sz w:val="24"/>
        </w:rPr>
        <w:t xml:space="preserve"> Optional Header Data Directories (Image Only)</w:t>
      </w:r>
      <w:bookmarkEnd w:id="25"/>
      <w:bookmarkEnd w:id="26"/>
      <w:bookmarkEnd w:id="20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PlainText"/>
      </w:pPr>
      <w:r w:rsidRPr="00CD2A1F">
        <w:t>typedef struct _IMAGE_DATA_DIRECTORY {</w:t>
      </w:r>
    </w:p>
    <w:p w:rsidR="00F0638F" w:rsidRPr="00CD2A1F" w:rsidRDefault="00F0638F" w:rsidP="002B0A5B">
      <w:pPr>
        <w:pStyle w:val="PlainText"/>
      </w:pPr>
      <w:r w:rsidRPr="00CD2A1F">
        <w:t xml:space="preserve">    DWORD   VirtualAddress;</w:t>
      </w:r>
    </w:p>
    <w:p w:rsidR="00F0638F" w:rsidRPr="00CD2A1F" w:rsidRDefault="00F0638F" w:rsidP="002B0A5B">
      <w:pPr>
        <w:pStyle w:val="PlainText"/>
      </w:pPr>
      <w:r w:rsidRPr="00CD2A1F">
        <w:t xml:space="preserve">    DWORD   Size;</w:t>
      </w:r>
    </w:p>
    <w:p w:rsidR="00F0638F" w:rsidRPr="00CD2A1F" w:rsidRDefault="00F0638F" w:rsidP="002B0A5B">
      <w:pPr>
        <w:pStyle w:val="PlainText"/>
      </w:pPr>
      <w:r w:rsidRPr="00CD2A1F">
        <w:t>} IMAGE_DATA_DIRECTORY, *PIMAGE_DATA_DIRECTORY;</w:t>
      </w:r>
    </w:p>
    <w:p w:rsidR="00F0638F" w:rsidRPr="00CD2A1F" w:rsidRDefault="00F0638F" w:rsidP="00D70B0B">
      <w:pPr>
        <w:pStyle w:val="Le"/>
      </w:pPr>
    </w:p>
    <w:p w:rsidR="00F0638F" w:rsidRPr="00CD2A1F" w:rsidRDefault="00F0638F" w:rsidP="002B0A5B">
      <w:pPr>
        <w:pStyle w:val="BodyText"/>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BodyText"/>
      </w:pPr>
      <w:r w:rsidRPr="00CD2A1F">
        <w:t>Note that the number of directories is not fixed. Before looking for a specific directory, check the NumberOfRvaAndSizes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edata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 xml:space="preserve">The import table address and size. For more </w:t>
            </w:r>
            <w:r w:rsidRPr="00D52705">
              <w:rPr>
                <w:sz w:val="20"/>
              </w:rPr>
              <w:lastRenderedPageBreak/>
              <w:t>information, see section 6.4, “The .idata Section.”</w:t>
            </w:r>
          </w:p>
        </w:tc>
      </w:tr>
      <w:tr w:rsidR="00F0638F" w:rsidRPr="00D52705" w:rsidTr="00D70B0B">
        <w:tc>
          <w:tcPr>
            <w:tcW w:w="774" w:type="pct"/>
          </w:tcPr>
          <w:p w:rsidR="00F0638F" w:rsidRPr="00D52705" w:rsidRDefault="00F0638F" w:rsidP="00822906">
            <w:pPr>
              <w:rPr>
                <w:sz w:val="20"/>
              </w:rPr>
            </w:pPr>
            <w:r w:rsidRPr="00D52705">
              <w:rPr>
                <w:sz w:val="20"/>
              </w:rPr>
              <w:lastRenderedPageBreak/>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rsrc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pdata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Global Ptr</w:t>
            </w:r>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tls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Load Config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cormeta Section (Object Only).”</w:t>
            </w:r>
          </w:p>
        </w:tc>
      </w:tr>
      <w:tr w:rsidR="00F0638F" w:rsidRPr="00D52705" w:rsidTr="00D70B0B">
        <w:tc>
          <w:tcPr>
            <w:tcW w:w="774" w:type="pct"/>
          </w:tcPr>
          <w:p w:rsidR="00F0638F" w:rsidRPr="00D52705" w:rsidRDefault="00F0638F" w:rsidP="00822906">
            <w:pPr>
              <w:rPr>
                <w:sz w:val="20"/>
              </w:rPr>
            </w:pPr>
            <w:r w:rsidRPr="00D52705">
              <w:rPr>
                <w:sz w:val="20"/>
              </w:rPr>
              <w:lastRenderedPageBreak/>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BodyText"/>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09" w:name="_Toc274036504"/>
      <w:r w:rsidRPr="006E5F11">
        <w:rPr>
          <w:b w:val="0"/>
          <w:kern w:val="0"/>
        </w:rPr>
        <w:fldChar w:fldCharType="end"/>
      </w:r>
      <w:r w:rsidR="00F0638F" w:rsidRPr="006E5F11">
        <w:rPr>
          <w:b w:val="0"/>
          <w:kern w:val="0"/>
        </w:rPr>
        <w:t xml:space="preserve"> Section Table (Section Headers)</w:t>
      </w:r>
      <w:bookmarkEnd w:id="27"/>
      <w:bookmarkEnd w:id="28"/>
      <w:bookmarkEnd w:id="29"/>
      <w:bookmarkEnd w:id="209"/>
    </w:p>
    <w:p w:rsidR="00F0638F" w:rsidRPr="00CD2A1F" w:rsidRDefault="00F0638F" w:rsidP="002B0A5B">
      <w:pPr>
        <w:pStyle w:val="BodyText"/>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BodyText"/>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F0638F" w:rsidRPr="00CD2A1F" w:rsidRDefault="00F0638F" w:rsidP="002B0A5B">
      <w:pPr>
        <w:pStyle w:val="BodyText"/>
      </w:pPr>
      <w:r w:rsidRPr="00CD2A1F">
        <w:t>In an image file, the VAs for sections must be assigned by the linker so that they are in ascending order and adjacent, and they must be a multiple of the SectionAlignment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Size</w:t>
            </w:r>
          </w:p>
        </w:tc>
        <w:tc>
          <w:tcPr>
            <w:tcW w:w="2869" w:type="pct"/>
          </w:tcPr>
          <w:p w:rsidR="00F0638F" w:rsidRPr="00D52705" w:rsidRDefault="00F0638F"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lastRenderedPageBreak/>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Address</w:t>
            </w:r>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SizeOfRawData</w:t>
            </w:r>
          </w:p>
        </w:tc>
        <w:tc>
          <w:tcPr>
            <w:tcW w:w="2869" w:type="pct"/>
          </w:tcPr>
          <w:p w:rsidR="00F0638F" w:rsidRPr="00D52705" w:rsidRDefault="00F0638F"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awData</w:t>
            </w:r>
          </w:p>
        </w:tc>
        <w:tc>
          <w:tcPr>
            <w:tcW w:w="2869" w:type="pct"/>
          </w:tcPr>
          <w:p w:rsidR="00F0638F" w:rsidRPr="00D52705" w:rsidRDefault="00F0638F"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elocations</w:t>
            </w:r>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Linenumbers</w:t>
            </w:r>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r w:rsidRPr="00D52705">
              <w:rPr>
                <w:sz w:val="20"/>
              </w:rPr>
              <w:t>NumberOfRelocations</w:t>
            </w:r>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lastRenderedPageBreak/>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r w:rsidRPr="00D52705">
              <w:rPr>
                <w:sz w:val="20"/>
              </w:rPr>
              <w:t>NumberOfLinenumbers</w:t>
            </w:r>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0" w:name="_Toc274036505"/>
      <w:r w:rsidRPr="006E5F11">
        <w:rPr>
          <w:b w:val="0"/>
          <w:sz w:val="26"/>
        </w:rPr>
        <w:fldChar w:fldCharType="end"/>
      </w:r>
      <w:r w:rsidR="00F0638F" w:rsidRPr="006E5F11">
        <w:rPr>
          <w:b w:val="0"/>
          <w:sz w:val="26"/>
        </w:rPr>
        <w:t xml:space="preserve"> Section Flags</w:t>
      </w:r>
      <w:bookmarkEnd w:id="30"/>
      <w:bookmarkEnd w:id="31"/>
      <w:bookmarkEnd w:id="210"/>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F05C7E" w:rsidRDefault="00F0638F" w:rsidP="002851C7">
            <w:pPr>
              <w:rPr>
                <w:sz w:val="20"/>
              </w:rPr>
            </w:pPr>
            <w:r w:rsidRPr="00F05C7E">
              <w:rPr>
                <w:sz w:val="20"/>
              </w:rPr>
              <w:t>0x00020000</w:t>
            </w:r>
          </w:p>
        </w:tc>
        <w:tc>
          <w:tcPr>
            <w:tcW w:w="2569" w:type="pct"/>
          </w:tcPr>
          <w:p w:rsidR="00F0638F" w:rsidRPr="00F05C7E" w:rsidRDefault="00A97769" w:rsidP="00A97769">
            <w:pPr>
              <w:rPr>
                <w:sz w:val="20"/>
              </w:rPr>
            </w:pPr>
            <w:r w:rsidRPr="00F05C7E">
              <w:rPr>
                <w:sz w:val="20"/>
              </w:rPr>
              <w:t xml:space="preserve">For ARM machine types, the section contains Thumb code.  </w:t>
            </w:r>
            <w:r w:rsidR="00F0638F" w:rsidRPr="00F05C7E">
              <w:rPr>
                <w:sz w:val="20"/>
              </w:rPr>
              <w:t>Reserved for future use</w:t>
            </w:r>
            <w:r w:rsidRPr="00F05C7E">
              <w:rPr>
                <w:sz w:val="20"/>
              </w:rPr>
              <w:t xml:space="preserve"> with other machine types</w:t>
            </w:r>
            <w:r w:rsidR="00F0638F" w:rsidRPr="00F05C7E">
              <w:rPr>
                <w:sz w:val="20"/>
              </w:rPr>
              <w:t>.</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The section is not pageabl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BodyText"/>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1" w:name="_Toc274036506"/>
      <w:r w:rsidRPr="006E5F11">
        <w:rPr>
          <w:b w:val="0"/>
          <w:sz w:val="26"/>
        </w:rPr>
        <w:fldChar w:fldCharType="end"/>
      </w:r>
      <w:r w:rsidR="00F0638F" w:rsidRPr="006E5F11">
        <w:rPr>
          <w:b w:val="0"/>
          <w:sz w:val="26"/>
        </w:rPr>
        <w:t xml:space="preserve"> Grouped Sections (Object Only)</w:t>
      </w:r>
      <w:bookmarkEnd w:id="32"/>
      <w:bookmarkEnd w:id="33"/>
      <w:bookmarkEnd w:id="211"/>
    </w:p>
    <w:p w:rsidR="00F0638F" w:rsidRPr="00CD2A1F" w:rsidRDefault="00F0638F" w:rsidP="002B0A5B">
      <w:pPr>
        <w:pStyle w:val="BodyText"/>
      </w:pPr>
      <w:r w:rsidRPr="00CD2A1F">
        <w:t>The “$” character (dollar sign) has a special interpretation in section names in object files.</w:t>
      </w:r>
    </w:p>
    <w:p w:rsidR="00F0638F" w:rsidRPr="00CD2A1F" w:rsidRDefault="00F0638F" w:rsidP="002B0A5B">
      <w:pPr>
        <w:pStyle w:val="BodyText"/>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BodyText"/>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F0638F" w:rsidRPr="00CD2A1F" w:rsidRDefault="00F0638F" w:rsidP="002B0A5B">
      <w:pPr>
        <w:pStyle w:val="BodyText"/>
      </w:pPr>
      <w:r w:rsidRPr="00CD2A1F">
        <w:t>The section name in an image file never contains a “$” character.</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12" w:name="_Toc274036507"/>
      <w:r w:rsidRPr="006E5F11">
        <w:rPr>
          <w:b w:val="0"/>
          <w:kern w:val="0"/>
        </w:rPr>
        <w:fldChar w:fldCharType="end"/>
      </w:r>
      <w:r w:rsidR="00F0638F" w:rsidRPr="006E5F11">
        <w:rPr>
          <w:b w:val="0"/>
          <w:kern w:val="0"/>
        </w:rPr>
        <w:t xml:space="preserve"> Other Contents of the File</w:t>
      </w:r>
      <w:bookmarkEnd w:id="34"/>
      <w:bookmarkEnd w:id="35"/>
      <w:bookmarkEnd w:id="36"/>
      <w:bookmarkEnd w:id="212"/>
    </w:p>
    <w:p w:rsidR="00F0638F" w:rsidRPr="00CD2A1F" w:rsidRDefault="00F0638F" w:rsidP="002B0A5B">
      <w:pPr>
        <w:pStyle w:val="BodyText"/>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BodyText"/>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BodyText"/>
      </w:pPr>
      <w:r w:rsidRPr="00CD2A1F">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w:t>
      </w:r>
      <w:r w:rsidRPr="00CD2A1F">
        <w:lastRenderedPageBreak/>
        <w:t xml:space="preserve">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3" w:name="_Toc274036508"/>
      <w:r w:rsidRPr="006E5F11">
        <w:rPr>
          <w:b w:val="0"/>
          <w:sz w:val="26"/>
        </w:rPr>
        <w:fldChar w:fldCharType="end"/>
      </w:r>
      <w:r w:rsidR="00F0638F" w:rsidRPr="006E5F11">
        <w:rPr>
          <w:b w:val="0"/>
          <w:sz w:val="26"/>
        </w:rPr>
        <w:t xml:space="preserve"> Section Data</w:t>
      </w:r>
      <w:bookmarkEnd w:id="37"/>
      <w:bookmarkEnd w:id="38"/>
      <w:bookmarkEnd w:id="213"/>
    </w:p>
    <w:p w:rsidR="00F0638F" w:rsidRPr="00CD2A1F" w:rsidRDefault="00F0638F" w:rsidP="002B0A5B">
      <w:pPr>
        <w:pStyle w:val="BodyText"/>
      </w:pPr>
      <w:r w:rsidRPr="00CD2A1F">
        <w:t>Initialized data for a section consists of simple blocks of bytes. However, for sections that contain all zeros, the section data need not be included.</w:t>
      </w:r>
    </w:p>
    <w:p w:rsidR="00F0638F" w:rsidRPr="00CD2A1F" w:rsidRDefault="00F0638F" w:rsidP="002B0A5B">
      <w:pPr>
        <w:pStyle w:val="BodyText"/>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F0638F" w:rsidRPr="00CD2A1F" w:rsidRDefault="00F0638F" w:rsidP="002B0A5B">
      <w:pPr>
        <w:pStyle w:val="BodyText"/>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F0638F" w:rsidRPr="00CD2A1F" w:rsidRDefault="00F0638F" w:rsidP="002B0A5B">
      <w:pPr>
        <w:pStyle w:val="BodyText"/>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4" w:name="_Toc274036509"/>
      <w:r w:rsidRPr="006E5F11">
        <w:rPr>
          <w:b w:val="0"/>
          <w:sz w:val="26"/>
        </w:rPr>
        <w:fldChar w:fldCharType="end"/>
      </w:r>
      <w:r w:rsidR="00F0638F" w:rsidRPr="006E5F11">
        <w:rPr>
          <w:b w:val="0"/>
          <w:sz w:val="26"/>
        </w:rPr>
        <w:t xml:space="preserve"> COFF Relocations (Object Only)</w:t>
      </w:r>
      <w:bookmarkEnd w:id="39"/>
      <w:bookmarkEnd w:id="40"/>
      <w:bookmarkEnd w:id="214"/>
    </w:p>
    <w:p w:rsidR="00F0638F" w:rsidRPr="00CD2A1F" w:rsidRDefault="00F0638F" w:rsidP="002B0A5B">
      <w:pPr>
        <w:pStyle w:val="BodyText"/>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BodyText"/>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F0638F" w:rsidRPr="00CD2A1F" w:rsidRDefault="00F0638F" w:rsidP="00507928">
      <w:pPr>
        <w:pStyle w:val="BodyTextLink"/>
      </w:pPr>
      <w:r w:rsidRPr="00CD2A1F">
        <w:lastRenderedPageBreak/>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r w:rsidRPr="00D52705">
              <w:rPr>
                <w:sz w:val="20"/>
              </w:rPr>
              <w:t>VirtualAddress</w:t>
            </w:r>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SymbolTableIndex</w:t>
            </w:r>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BodyText"/>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5" w:name="_Toc274036510"/>
      <w:r w:rsidRPr="00A716E3">
        <w:rPr>
          <w:b w:val="0"/>
          <w:sz w:val="24"/>
        </w:rPr>
        <w:fldChar w:fldCharType="end"/>
      </w:r>
      <w:r w:rsidR="00F0638F" w:rsidRPr="00A716E3">
        <w:rPr>
          <w:b w:val="0"/>
          <w:sz w:val="24"/>
        </w:rPr>
        <w:t xml:space="preserve"> Type Indicators</w:t>
      </w:r>
      <w:bookmarkEnd w:id="41"/>
      <w:bookmarkEnd w:id="42"/>
      <w:bookmarkEnd w:id="215"/>
    </w:p>
    <w:p w:rsidR="00F0638F" w:rsidRPr="00CD2A1F" w:rsidRDefault="00F0638F" w:rsidP="002B0A5B">
      <w:pPr>
        <w:pStyle w:val="BodyText"/>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Heading4"/>
      </w:pPr>
      <w:r w:rsidRPr="00CD2A1F">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lastRenderedPageBreak/>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Heading4"/>
      </w:pPr>
      <w:r w:rsidRPr="00CD2A1F">
        <w:lastRenderedPageBreak/>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810"/>
        <w:gridCol w:w="4080"/>
      </w:tblGrid>
      <w:tr w:rsidR="00F0638F" w:rsidRPr="00E17FE3" w:rsidTr="00A21007">
        <w:trPr>
          <w:cantSplit/>
          <w:tblHeader/>
        </w:trPr>
        <w:tc>
          <w:tcPr>
            <w:tcW w:w="180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668" w:type="pct"/>
            <w:shd w:val="clear" w:color="auto" w:fill="C6D9F1"/>
          </w:tcPr>
          <w:p w:rsidR="00F0638F" w:rsidRPr="00D52705" w:rsidRDefault="00F0638F" w:rsidP="002851C7">
            <w:pPr>
              <w:rPr>
                <w:b/>
                <w:sz w:val="20"/>
              </w:rPr>
            </w:pPr>
            <w:r w:rsidRPr="00D52705">
              <w:rPr>
                <w:b/>
                <w:sz w:val="20"/>
              </w:rPr>
              <w:t>Descrip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BSOLUTE</w:t>
            </w:r>
          </w:p>
        </w:tc>
        <w:tc>
          <w:tcPr>
            <w:tcW w:w="530" w:type="pct"/>
          </w:tcPr>
          <w:p w:rsidR="00F0638F" w:rsidRPr="00D52705" w:rsidRDefault="00F0638F" w:rsidP="002851C7">
            <w:pPr>
              <w:rPr>
                <w:sz w:val="20"/>
              </w:rPr>
            </w:pPr>
            <w:r w:rsidRPr="00D52705">
              <w:rPr>
                <w:sz w:val="20"/>
              </w:rPr>
              <w:t>0x0000</w:t>
            </w:r>
          </w:p>
        </w:tc>
        <w:tc>
          <w:tcPr>
            <w:tcW w:w="2668" w:type="pct"/>
          </w:tcPr>
          <w:p w:rsidR="00F0638F" w:rsidRPr="00D52705" w:rsidRDefault="00F0638F" w:rsidP="002851C7">
            <w:pPr>
              <w:rPr>
                <w:sz w:val="20"/>
              </w:rPr>
            </w:pPr>
            <w:r w:rsidRPr="00D52705">
              <w:rPr>
                <w:sz w:val="20"/>
              </w:rPr>
              <w:t>The relocation is ignored.</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w:t>
            </w:r>
          </w:p>
        </w:tc>
        <w:tc>
          <w:tcPr>
            <w:tcW w:w="530" w:type="pct"/>
          </w:tcPr>
          <w:p w:rsidR="00F0638F" w:rsidRPr="00D52705" w:rsidRDefault="00F0638F" w:rsidP="002851C7">
            <w:pPr>
              <w:rPr>
                <w:sz w:val="20"/>
              </w:rPr>
            </w:pPr>
            <w:r w:rsidRPr="00D52705">
              <w:rPr>
                <w:sz w:val="20"/>
              </w:rPr>
              <w:t>0x0001</w:t>
            </w:r>
          </w:p>
        </w:tc>
        <w:tc>
          <w:tcPr>
            <w:tcW w:w="2668" w:type="pct"/>
          </w:tcPr>
          <w:p w:rsidR="00F0638F" w:rsidRPr="00D52705" w:rsidRDefault="00F0638F" w:rsidP="002851C7">
            <w:pPr>
              <w:rPr>
                <w:sz w:val="20"/>
              </w:rPr>
            </w:pPr>
            <w:r w:rsidRPr="00D52705">
              <w:rPr>
                <w:sz w:val="20"/>
              </w:rPr>
              <w:t>The 32-bit 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NB</w:t>
            </w:r>
          </w:p>
        </w:tc>
        <w:tc>
          <w:tcPr>
            <w:tcW w:w="530" w:type="pct"/>
          </w:tcPr>
          <w:p w:rsidR="00F0638F" w:rsidRPr="00D52705" w:rsidRDefault="00F0638F" w:rsidP="002851C7">
            <w:pPr>
              <w:rPr>
                <w:sz w:val="20"/>
              </w:rPr>
            </w:pPr>
            <w:r w:rsidRPr="00D52705">
              <w:rPr>
                <w:sz w:val="20"/>
              </w:rPr>
              <w:t>0x0002</w:t>
            </w:r>
          </w:p>
        </w:tc>
        <w:tc>
          <w:tcPr>
            <w:tcW w:w="2668" w:type="pct"/>
          </w:tcPr>
          <w:p w:rsidR="00F0638F" w:rsidRPr="00D52705" w:rsidRDefault="00F0638F" w:rsidP="002851C7">
            <w:pPr>
              <w:rPr>
                <w:sz w:val="20"/>
              </w:rPr>
            </w:pPr>
            <w:r w:rsidRPr="00D52705">
              <w:rPr>
                <w:sz w:val="20"/>
              </w:rPr>
              <w:t>The 32-bit R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24</w:t>
            </w:r>
          </w:p>
        </w:tc>
        <w:tc>
          <w:tcPr>
            <w:tcW w:w="530" w:type="pct"/>
          </w:tcPr>
          <w:p w:rsidR="00F0638F" w:rsidRPr="00F05C7E" w:rsidRDefault="00F0638F" w:rsidP="002851C7">
            <w:pPr>
              <w:rPr>
                <w:sz w:val="20"/>
              </w:rPr>
            </w:pPr>
            <w:r w:rsidRPr="00F05C7E">
              <w:rPr>
                <w:sz w:val="20"/>
              </w:rPr>
              <w:t>0x0003</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w:t>
            </w:r>
            <w:r w:rsidRPr="00F05C7E">
              <w:rPr>
                <w:sz w:val="20"/>
              </w:rPr>
              <w:t>24</w:t>
            </w:r>
            <w:r w:rsidR="007C141A" w:rsidRPr="00F05C7E">
              <w:rPr>
                <w:sz w:val="20"/>
              </w:rPr>
              <w:t xml:space="preserve"> bits of the signed 26</w:t>
            </w:r>
            <w:r w:rsidRPr="00F05C7E">
              <w:rPr>
                <w:sz w:val="20"/>
              </w:rPr>
              <w:t xml:space="preserve">-bit relative displacement </w:t>
            </w:r>
            <w:r w:rsidR="00074E97" w:rsidRPr="00F05C7E">
              <w:rPr>
                <w:sz w:val="20"/>
              </w:rPr>
              <w:t xml:space="preserve">of </w:t>
            </w:r>
            <w:r w:rsidRPr="00F05C7E">
              <w:rPr>
                <w:sz w:val="20"/>
              </w:rPr>
              <w:t>the target.</w:t>
            </w:r>
            <w:r w:rsidR="007C141A" w:rsidRPr="00F05C7E">
              <w:rPr>
                <w:sz w:val="20"/>
              </w:rPr>
              <w:t xml:space="preserve">  </w:t>
            </w:r>
            <w:r w:rsidR="00C84597" w:rsidRPr="00F05C7E">
              <w:rPr>
                <w:sz w:val="20"/>
              </w:rPr>
              <w:t>Applied to a B or</w:t>
            </w:r>
            <w:r w:rsidR="007C141A" w:rsidRPr="00F05C7E">
              <w:rPr>
                <w:sz w:val="20"/>
              </w:rPr>
              <w:t xml:space="preserve"> BL instruction</w:t>
            </w:r>
            <w:r w:rsidR="00C84597" w:rsidRPr="00F05C7E">
              <w:rPr>
                <w:sz w:val="20"/>
              </w:rPr>
              <w:t xml:space="preserve"> in ARM mode</w:t>
            </w:r>
            <w:r w:rsidR="007C141A" w:rsidRPr="00F05C7E">
              <w:rPr>
                <w:sz w:val="20"/>
              </w:rPr>
              <w: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11</w:t>
            </w:r>
          </w:p>
        </w:tc>
        <w:tc>
          <w:tcPr>
            <w:tcW w:w="530" w:type="pct"/>
          </w:tcPr>
          <w:p w:rsidR="00F0638F" w:rsidRPr="00F05C7E" w:rsidRDefault="00F0638F" w:rsidP="002851C7">
            <w:pPr>
              <w:rPr>
                <w:sz w:val="20"/>
              </w:rPr>
            </w:pPr>
            <w:r w:rsidRPr="00F05C7E">
              <w:rPr>
                <w:sz w:val="20"/>
              </w:rPr>
              <w:t>0x0004</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22 bits of the signed 23-bit relative displacement </w:t>
            </w:r>
            <w:r w:rsidR="00074E97" w:rsidRPr="00F05C7E">
              <w:rPr>
                <w:sz w:val="20"/>
              </w:rPr>
              <w:t>of</w:t>
            </w:r>
            <w:r w:rsidR="007C141A" w:rsidRPr="00F05C7E">
              <w:rPr>
                <w:sz w:val="20"/>
              </w:rPr>
              <w:t xml:space="preserve"> the target.  </w:t>
            </w:r>
            <w:r w:rsidR="00C84597" w:rsidRPr="00F05C7E">
              <w:rPr>
                <w:sz w:val="20"/>
              </w:rPr>
              <w:t>Applied to</w:t>
            </w:r>
            <w:r w:rsidR="007C141A" w:rsidRPr="00F05C7E">
              <w:rPr>
                <w:sz w:val="20"/>
              </w:rPr>
              <w:t xml:space="preserve"> a contiguous </w:t>
            </w:r>
            <w:r w:rsidR="00FC24C2" w:rsidRPr="00F05C7E">
              <w:rPr>
                <w:sz w:val="20"/>
              </w:rPr>
              <w:t xml:space="preserve">16-bit </w:t>
            </w:r>
            <w:r w:rsidR="00DD3658" w:rsidRPr="00F05C7E">
              <w:rPr>
                <w:sz w:val="20"/>
              </w:rPr>
              <w:t>B+</w:t>
            </w:r>
            <w:r w:rsidR="007C141A" w:rsidRPr="00F05C7E">
              <w:rPr>
                <w:sz w:val="20"/>
              </w:rPr>
              <w:t>BL pair in Thumb mode prior to ARMv7.</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TOKEN</w:t>
            </w:r>
          </w:p>
        </w:tc>
        <w:tc>
          <w:tcPr>
            <w:tcW w:w="530" w:type="pct"/>
          </w:tcPr>
          <w:p w:rsidR="00AE0521" w:rsidRPr="00F05C7E" w:rsidRDefault="00AE0521" w:rsidP="00E17FE3">
            <w:pPr>
              <w:keepNext/>
              <w:rPr>
                <w:sz w:val="20"/>
              </w:rPr>
            </w:pPr>
            <w:r w:rsidRPr="00F05C7E">
              <w:rPr>
                <w:sz w:val="20"/>
              </w:rPr>
              <w:t>0x0005</w:t>
            </w:r>
          </w:p>
        </w:tc>
        <w:tc>
          <w:tcPr>
            <w:tcW w:w="2668" w:type="pct"/>
          </w:tcPr>
          <w:p w:rsidR="00AE0521" w:rsidRPr="00F05C7E" w:rsidRDefault="00AE0521" w:rsidP="00E17FE3">
            <w:pPr>
              <w:keepNext/>
              <w:rPr>
                <w:sz w:val="20"/>
              </w:rPr>
            </w:pPr>
            <w:r w:rsidRPr="00F05C7E">
              <w:rPr>
                <w:sz w:val="20"/>
              </w:rPr>
              <w:t>CLR tokens.</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24</w:t>
            </w:r>
          </w:p>
        </w:tc>
        <w:tc>
          <w:tcPr>
            <w:tcW w:w="530" w:type="pct"/>
          </w:tcPr>
          <w:p w:rsidR="00AE0521" w:rsidRPr="00F05C7E" w:rsidRDefault="00AE0521" w:rsidP="00E17FE3">
            <w:pPr>
              <w:keepNext/>
              <w:rPr>
                <w:sz w:val="20"/>
              </w:rPr>
            </w:pPr>
            <w:r w:rsidRPr="00F05C7E">
              <w:rPr>
                <w:sz w:val="20"/>
              </w:rPr>
              <w:t>0x0008</w:t>
            </w:r>
          </w:p>
        </w:tc>
        <w:tc>
          <w:tcPr>
            <w:tcW w:w="2668" w:type="pct"/>
          </w:tcPr>
          <w:p w:rsidR="00AE0521" w:rsidRPr="00F05C7E" w:rsidRDefault="007C141A" w:rsidP="00C84597">
            <w:pPr>
              <w:keepNext/>
              <w:rPr>
                <w:sz w:val="20"/>
              </w:rPr>
            </w:pPr>
            <w:r w:rsidRPr="00F05C7E">
              <w:rPr>
                <w:sz w:val="20"/>
              </w:rPr>
              <w:t xml:space="preserve">The most significant </w:t>
            </w:r>
            <w:r w:rsidR="00BA0070" w:rsidRPr="00F05C7E">
              <w:rPr>
                <w:sz w:val="20"/>
              </w:rPr>
              <w:t xml:space="preserve">24 or </w:t>
            </w:r>
            <w:r w:rsidRPr="00F05C7E">
              <w:rPr>
                <w:sz w:val="20"/>
              </w:rPr>
              <w:t xml:space="preserve">25 bits of the signed 26-bit relative </w:t>
            </w:r>
            <w:r w:rsidR="00074E97" w:rsidRPr="00F05C7E">
              <w:rPr>
                <w:sz w:val="20"/>
              </w:rPr>
              <w:t>displacement of</w:t>
            </w:r>
            <w:r w:rsidR="00B02295" w:rsidRPr="00F05C7E">
              <w:rPr>
                <w:sz w:val="20"/>
              </w:rPr>
              <w:t xml:space="preserve"> the target.  </w:t>
            </w:r>
            <w:r w:rsidR="00C84597" w:rsidRPr="00F05C7E">
              <w:rPr>
                <w:sz w:val="20"/>
              </w:rPr>
              <w:t>Applied to</w:t>
            </w:r>
            <w:r w:rsidR="00B02295" w:rsidRPr="00F05C7E">
              <w:rPr>
                <w:sz w:val="20"/>
              </w:rPr>
              <w:t xml:space="preserve"> an unconditional BL instruction</w:t>
            </w:r>
            <w:r w:rsidR="00C84597" w:rsidRPr="00F05C7E">
              <w:rPr>
                <w:sz w:val="20"/>
              </w:rPr>
              <w:t xml:space="preserve"> in ARM mode</w:t>
            </w:r>
            <w:r w:rsidR="00B02295" w:rsidRPr="00F05C7E">
              <w:rPr>
                <w:sz w:val="20"/>
              </w:rPr>
              <w:t>.  The BL is transformed to a BLX during relocation if the target is in Thumb mode.</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11</w:t>
            </w:r>
          </w:p>
        </w:tc>
        <w:tc>
          <w:tcPr>
            <w:tcW w:w="530" w:type="pct"/>
          </w:tcPr>
          <w:p w:rsidR="00AE0521" w:rsidRPr="00F05C7E" w:rsidRDefault="00AE0521" w:rsidP="00E17FE3">
            <w:pPr>
              <w:keepNext/>
              <w:rPr>
                <w:sz w:val="20"/>
              </w:rPr>
            </w:pPr>
            <w:r w:rsidRPr="00F05C7E">
              <w:rPr>
                <w:sz w:val="20"/>
              </w:rPr>
              <w:t>0x0009</w:t>
            </w:r>
          </w:p>
        </w:tc>
        <w:tc>
          <w:tcPr>
            <w:tcW w:w="2668" w:type="pct"/>
          </w:tcPr>
          <w:p w:rsidR="00AE0521" w:rsidRPr="00F05C7E" w:rsidRDefault="00B02295" w:rsidP="00FC24C2">
            <w:pPr>
              <w:keepNext/>
              <w:rPr>
                <w:sz w:val="20"/>
              </w:rPr>
            </w:pPr>
            <w:r w:rsidRPr="00F05C7E">
              <w:rPr>
                <w:sz w:val="20"/>
              </w:rPr>
              <w:t>The most significant 2</w:t>
            </w:r>
            <w:r w:rsidR="00FC24C2" w:rsidRPr="00F05C7E">
              <w:rPr>
                <w:sz w:val="20"/>
              </w:rPr>
              <w:t>1</w:t>
            </w:r>
            <w:r w:rsidRPr="00F05C7E">
              <w:rPr>
                <w:sz w:val="20"/>
              </w:rPr>
              <w:t xml:space="preserve"> </w:t>
            </w:r>
            <w:r w:rsidR="00C73CB4" w:rsidRPr="00F05C7E">
              <w:rPr>
                <w:sz w:val="20"/>
              </w:rPr>
              <w:t xml:space="preserve">or 22 </w:t>
            </w:r>
            <w:r w:rsidRPr="00F05C7E">
              <w:rPr>
                <w:sz w:val="20"/>
              </w:rPr>
              <w:t xml:space="preserve">bits of the signed 23-bit relative </w:t>
            </w:r>
            <w:r w:rsidR="00074E97" w:rsidRPr="00F05C7E">
              <w:rPr>
                <w:sz w:val="20"/>
              </w:rPr>
              <w:t>displacement of</w:t>
            </w:r>
            <w:r w:rsidRPr="00F05C7E">
              <w:rPr>
                <w:sz w:val="20"/>
              </w:rPr>
              <w:t xml:space="preserve"> the target.  </w:t>
            </w:r>
            <w:r w:rsidR="00A40702" w:rsidRPr="00F05C7E">
              <w:rPr>
                <w:sz w:val="20"/>
              </w:rPr>
              <w:t>Applied to</w:t>
            </w:r>
            <w:r w:rsidRPr="00F05C7E">
              <w:rPr>
                <w:sz w:val="20"/>
              </w:rPr>
              <w:t xml:space="preserve"> a contiguous </w:t>
            </w:r>
            <w:r w:rsidR="00FC24C2" w:rsidRPr="00F05C7E">
              <w:rPr>
                <w:sz w:val="20"/>
              </w:rPr>
              <w:t xml:space="preserve">16-bit </w:t>
            </w:r>
            <w:r w:rsidR="00DD3658" w:rsidRPr="00F05C7E">
              <w:rPr>
                <w:sz w:val="20"/>
              </w:rPr>
              <w:t>B+</w:t>
            </w:r>
            <w:r w:rsidRPr="00F05C7E">
              <w:rPr>
                <w:sz w:val="20"/>
              </w:rPr>
              <w:t>BL pair in Thumb mode prior to ARMv7.  The BL is transformed to a BLX during relocation if the target is in ARM mode.</w:t>
            </w:r>
          </w:p>
        </w:tc>
      </w:tr>
      <w:tr w:rsidR="00F0638F" w:rsidRPr="00CD2A1F" w:rsidTr="00A21007">
        <w:trPr>
          <w:cantSplit/>
        </w:trPr>
        <w:tc>
          <w:tcPr>
            <w:tcW w:w="1802" w:type="pct"/>
          </w:tcPr>
          <w:p w:rsidR="00F0638F" w:rsidRPr="00D52705" w:rsidRDefault="00F0638F" w:rsidP="00E17FE3">
            <w:pPr>
              <w:keepNext/>
              <w:rPr>
                <w:sz w:val="20"/>
              </w:rPr>
            </w:pPr>
            <w:r w:rsidRPr="00D52705">
              <w:rPr>
                <w:sz w:val="20"/>
              </w:rPr>
              <w:t>IMAGE_REL_ARM_SECTION</w:t>
            </w:r>
          </w:p>
        </w:tc>
        <w:tc>
          <w:tcPr>
            <w:tcW w:w="530" w:type="pct"/>
          </w:tcPr>
          <w:p w:rsidR="00F0638F" w:rsidRPr="00D52705" w:rsidRDefault="00F0638F" w:rsidP="00E17FE3">
            <w:pPr>
              <w:keepNext/>
              <w:rPr>
                <w:sz w:val="20"/>
              </w:rPr>
            </w:pPr>
            <w:r w:rsidRPr="00D52705">
              <w:rPr>
                <w:sz w:val="20"/>
              </w:rPr>
              <w:t>0x000E</w:t>
            </w:r>
          </w:p>
        </w:tc>
        <w:tc>
          <w:tcPr>
            <w:tcW w:w="2668"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SECREL</w:t>
            </w:r>
          </w:p>
        </w:tc>
        <w:tc>
          <w:tcPr>
            <w:tcW w:w="530" w:type="pct"/>
          </w:tcPr>
          <w:p w:rsidR="00F0638F" w:rsidRPr="00D52705" w:rsidRDefault="00F0638F" w:rsidP="002851C7">
            <w:pPr>
              <w:rPr>
                <w:sz w:val="20"/>
              </w:rPr>
            </w:pPr>
            <w:r w:rsidRPr="00D52705">
              <w:rPr>
                <w:sz w:val="20"/>
              </w:rPr>
              <w:t>0x000F</w:t>
            </w:r>
          </w:p>
        </w:tc>
        <w:tc>
          <w:tcPr>
            <w:tcW w:w="266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4111D7" w:rsidRPr="00CD2A1F" w:rsidTr="00A21007">
        <w:trPr>
          <w:cantSplit/>
        </w:trPr>
        <w:tc>
          <w:tcPr>
            <w:tcW w:w="1802" w:type="pct"/>
          </w:tcPr>
          <w:p w:rsidR="004111D7" w:rsidRPr="00F05C7E" w:rsidRDefault="004111D7" w:rsidP="002851C7">
            <w:pPr>
              <w:rPr>
                <w:sz w:val="20"/>
              </w:rPr>
            </w:pPr>
            <w:r w:rsidRPr="00F05C7E">
              <w:rPr>
                <w:sz w:val="20"/>
              </w:rPr>
              <w:lastRenderedPageBreak/>
              <w:t>IMAGE_REL_ARM_MOV32A</w:t>
            </w:r>
          </w:p>
        </w:tc>
        <w:tc>
          <w:tcPr>
            <w:tcW w:w="530" w:type="pct"/>
          </w:tcPr>
          <w:p w:rsidR="004111D7" w:rsidRPr="00F05C7E" w:rsidRDefault="004111D7" w:rsidP="002851C7">
            <w:pPr>
              <w:rPr>
                <w:sz w:val="20"/>
              </w:rPr>
            </w:pPr>
            <w:r w:rsidRPr="00F05C7E">
              <w:rPr>
                <w:sz w:val="20"/>
              </w:rPr>
              <w:t>0x0010</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074E97" w:rsidRPr="00F05C7E">
              <w:rPr>
                <w:sz w:val="20"/>
              </w:rPr>
              <w:t>+</w:t>
            </w:r>
            <w:r w:rsidRPr="00F05C7E">
              <w:rPr>
                <w:sz w:val="20"/>
              </w:rPr>
              <w:t xml:space="preserve">MOVT pair in ARM mode.  </w:t>
            </w:r>
            <w:r w:rsidR="00EC5D93" w:rsidRPr="00F05C7E">
              <w:rPr>
                <w:sz w:val="20"/>
              </w:rPr>
              <w:t xml:space="preserve">The 32-bit VA is added to the existing value </w:t>
            </w:r>
            <w:r w:rsidR="004D7E6A" w:rsidRPr="00F05C7E">
              <w:rPr>
                <w:sz w:val="20"/>
              </w:rPr>
              <w:t xml:space="preserve">that is </w:t>
            </w:r>
            <w:r w:rsidR="00EC5D93" w:rsidRPr="00F05C7E">
              <w:rPr>
                <w:sz w:val="20"/>
              </w:rPr>
              <w:t xml:space="preserve">encoded in the </w:t>
            </w:r>
            <w:r w:rsidRPr="00F05C7E">
              <w:rPr>
                <w:sz w:val="20"/>
              </w:rPr>
              <w:t xml:space="preserve">immediate </w:t>
            </w:r>
            <w:r w:rsidR="00EC5D93" w:rsidRPr="00F05C7E">
              <w:rPr>
                <w:sz w:val="20"/>
              </w:rPr>
              <w:t>field</w:t>
            </w:r>
            <w:r w:rsidRPr="00F05C7E">
              <w:rPr>
                <w:sz w:val="20"/>
              </w:rPr>
              <w:t>s of the pair</w:t>
            </w:r>
            <w:r w:rsidR="00EC5D93" w:rsidRPr="00F05C7E">
              <w:rPr>
                <w:sz w:val="20"/>
              </w:rPr>
              <w:t>.</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MOV32T</w:t>
            </w:r>
          </w:p>
        </w:tc>
        <w:tc>
          <w:tcPr>
            <w:tcW w:w="530" w:type="pct"/>
          </w:tcPr>
          <w:p w:rsidR="004111D7" w:rsidRPr="00F05C7E" w:rsidRDefault="004111D7" w:rsidP="002851C7">
            <w:pPr>
              <w:rPr>
                <w:sz w:val="20"/>
              </w:rPr>
            </w:pPr>
            <w:r w:rsidRPr="00F05C7E">
              <w:rPr>
                <w:sz w:val="20"/>
              </w:rPr>
              <w:t>0x0011</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E80F99" w:rsidRPr="00F05C7E">
              <w:rPr>
                <w:sz w:val="20"/>
              </w:rPr>
              <w:t>+</w:t>
            </w:r>
            <w:r w:rsidRPr="00F05C7E">
              <w:rPr>
                <w:sz w:val="20"/>
              </w:rPr>
              <w:t xml:space="preserve">MOVT pair in Thumb mode.  The 32-bit VA is added to the existing value </w:t>
            </w:r>
            <w:r w:rsidR="0033319C" w:rsidRPr="00F05C7E">
              <w:rPr>
                <w:sz w:val="20"/>
              </w:rPr>
              <w:t>that is</w:t>
            </w:r>
            <w:r w:rsidR="00A40702" w:rsidRPr="00F05C7E">
              <w:rPr>
                <w:sz w:val="20"/>
              </w:rPr>
              <w:t xml:space="preserve"> </w:t>
            </w:r>
            <w:r w:rsidRPr="00F05C7E">
              <w:rPr>
                <w:sz w:val="20"/>
              </w:rPr>
              <w:t>encoded in the immediate fields of the pair.</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0T</w:t>
            </w:r>
          </w:p>
        </w:tc>
        <w:tc>
          <w:tcPr>
            <w:tcW w:w="530" w:type="pct"/>
          </w:tcPr>
          <w:p w:rsidR="004111D7" w:rsidRPr="00F05C7E" w:rsidRDefault="004111D7" w:rsidP="002851C7">
            <w:pPr>
              <w:rPr>
                <w:sz w:val="20"/>
              </w:rPr>
            </w:pPr>
            <w:r w:rsidRPr="00F05C7E">
              <w:rPr>
                <w:sz w:val="20"/>
              </w:rPr>
              <w:t>0x0012</w:t>
            </w:r>
          </w:p>
        </w:tc>
        <w:tc>
          <w:tcPr>
            <w:tcW w:w="2668" w:type="pct"/>
          </w:tcPr>
          <w:p w:rsidR="004111D7" w:rsidRPr="00F05C7E" w:rsidRDefault="00A40702" w:rsidP="00A40702">
            <w:pPr>
              <w:rPr>
                <w:sz w:val="20"/>
              </w:rPr>
            </w:pPr>
            <w:r w:rsidRPr="00F05C7E">
              <w:rPr>
                <w:sz w:val="20"/>
              </w:rPr>
              <w:t xml:space="preserve">The most significant 20 bits of the signed 21-bit relative </w:t>
            </w:r>
            <w:r w:rsidR="00074E97" w:rsidRPr="00F05C7E">
              <w:rPr>
                <w:sz w:val="20"/>
              </w:rPr>
              <w:t>displacement of</w:t>
            </w:r>
            <w:r w:rsidRPr="00F05C7E">
              <w:rPr>
                <w:sz w:val="20"/>
              </w:rPr>
              <w:t xml:space="preserve"> the target.  Applied to a 32-bit conditional B 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4T</w:t>
            </w:r>
          </w:p>
        </w:tc>
        <w:tc>
          <w:tcPr>
            <w:tcW w:w="530" w:type="pct"/>
          </w:tcPr>
          <w:p w:rsidR="004111D7" w:rsidRPr="00F05C7E" w:rsidRDefault="004111D7" w:rsidP="002851C7">
            <w:pPr>
              <w:rPr>
                <w:sz w:val="20"/>
              </w:rPr>
            </w:pPr>
            <w:r w:rsidRPr="00F05C7E">
              <w:rPr>
                <w:sz w:val="20"/>
              </w:rPr>
              <w:t>0x0014</w:t>
            </w:r>
          </w:p>
        </w:tc>
        <w:tc>
          <w:tcPr>
            <w:tcW w:w="2668" w:type="pct"/>
          </w:tcPr>
          <w:p w:rsidR="004111D7" w:rsidRPr="00F05C7E" w:rsidRDefault="00A40702" w:rsidP="00A40702">
            <w:pPr>
              <w:rPr>
                <w:sz w:val="20"/>
              </w:rPr>
            </w:pPr>
            <w:r w:rsidRPr="00F05C7E">
              <w:rPr>
                <w:sz w:val="20"/>
              </w:rPr>
              <w:t xml:space="preserve">The most significant 24 bits of the signed 25-bit relative </w:t>
            </w:r>
            <w:r w:rsidR="00074E97" w:rsidRPr="00F05C7E">
              <w:rPr>
                <w:sz w:val="20"/>
              </w:rPr>
              <w:t>displacement of</w:t>
            </w:r>
            <w:r w:rsidRPr="00F05C7E">
              <w:rPr>
                <w:sz w:val="20"/>
              </w:rPr>
              <w:t xml:space="preserve"> the target.  Applied to a 32-bit unconditional B </w:t>
            </w:r>
            <w:r w:rsidR="00FC24C2" w:rsidRPr="00F05C7E">
              <w:rPr>
                <w:sz w:val="20"/>
              </w:rPr>
              <w:t xml:space="preserve">or BL </w:t>
            </w:r>
            <w:r w:rsidRPr="00F05C7E">
              <w:rPr>
                <w:sz w:val="20"/>
              </w:rPr>
              <w:t>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LX23T</w:t>
            </w:r>
          </w:p>
        </w:tc>
        <w:tc>
          <w:tcPr>
            <w:tcW w:w="530" w:type="pct"/>
          </w:tcPr>
          <w:p w:rsidR="004111D7" w:rsidRPr="00F05C7E" w:rsidRDefault="004111D7" w:rsidP="002851C7">
            <w:pPr>
              <w:rPr>
                <w:sz w:val="20"/>
              </w:rPr>
            </w:pPr>
            <w:r w:rsidRPr="00F05C7E">
              <w:rPr>
                <w:sz w:val="20"/>
              </w:rPr>
              <w:t>0x0015</w:t>
            </w:r>
          </w:p>
        </w:tc>
        <w:tc>
          <w:tcPr>
            <w:tcW w:w="2668" w:type="pct"/>
          </w:tcPr>
          <w:p w:rsidR="004111D7" w:rsidRPr="00F05C7E" w:rsidRDefault="00A40702" w:rsidP="00FC24C2">
            <w:pPr>
              <w:rPr>
                <w:sz w:val="20"/>
              </w:rPr>
            </w:pPr>
            <w:r w:rsidRPr="00F05C7E">
              <w:rPr>
                <w:sz w:val="20"/>
              </w:rPr>
              <w:t>The most significant 2</w:t>
            </w:r>
            <w:r w:rsidR="00FC24C2" w:rsidRPr="00F05C7E">
              <w:rPr>
                <w:sz w:val="20"/>
              </w:rPr>
              <w:t>3</w:t>
            </w:r>
            <w:r w:rsidRPr="00F05C7E">
              <w:rPr>
                <w:sz w:val="20"/>
              </w:rPr>
              <w:t xml:space="preserve"> </w:t>
            </w:r>
            <w:r w:rsidR="00C73CB4" w:rsidRPr="00F05C7E">
              <w:rPr>
                <w:sz w:val="20"/>
              </w:rPr>
              <w:t xml:space="preserve">or 24 </w:t>
            </w:r>
            <w:r w:rsidRPr="00F05C7E">
              <w:rPr>
                <w:sz w:val="20"/>
              </w:rPr>
              <w:t xml:space="preserve">bits of the </w:t>
            </w:r>
            <w:r w:rsidR="00FC24C2" w:rsidRPr="00F05C7E">
              <w:rPr>
                <w:sz w:val="20"/>
              </w:rPr>
              <w:t xml:space="preserve">signed 25-bit relative </w:t>
            </w:r>
            <w:r w:rsidR="00074E97" w:rsidRPr="00F05C7E">
              <w:rPr>
                <w:sz w:val="20"/>
              </w:rPr>
              <w:t>displacement of</w:t>
            </w:r>
            <w:r w:rsidR="00FC24C2" w:rsidRPr="00F05C7E">
              <w:rPr>
                <w:sz w:val="20"/>
              </w:rPr>
              <w:t xml:space="preserve"> the target.  Applied to a 32-bit BL instruction in Thumb mode.  The BL is transformed to a BLX during relocation if the target is in ARM mode.</w:t>
            </w:r>
          </w:p>
        </w:tc>
      </w:tr>
    </w:tbl>
    <w:p w:rsidR="00A21007" w:rsidRPr="00CD2A1F" w:rsidRDefault="00A21007" w:rsidP="00A21007">
      <w:pPr>
        <w:pStyle w:val="Heading4"/>
      </w:pPr>
      <w:r w:rsidRPr="00CD2A1F">
        <w:t>ARM</w:t>
      </w:r>
      <w:r>
        <w:t xml:space="preserve">v8 </w:t>
      </w:r>
      <w:r w:rsidRPr="00CD2A1F">
        <w:t>Processors</w:t>
      </w:r>
      <w:r w:rsidR="00B23E6E">
        <w:t xml:space="preserve"> in 64-bit Mode</w:t>
      </w:r>
    </w:p>
    <w:p w:rsidR="00A21007" w:rsidRPr="00CD2A1F" w:rsidRDefault="00A21007" w:rsidP="00A21007">
      <w:pPr>
        <w:pStyle w:val="BodyTextLink"/>
      </w:pPr>
      <w:r w:rsidRPr="00CD2A1F">
        <w:t>The following relocation type indicators are defined for ARM</w:t>
      </w:r>
      <w:r>
        <w:t>v8</w:t>
      </w:r>
      <w:r w:rsidRPr="00CD2A1F">
        <w:t xml:space="preserve"> processors</w:t>
      </w:r>
      <w:r>
        <w:t xml:space="preserve"> in 64-bit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9"/>
        <w:gridCol w:w="832"/>
        <w:gridCol w:w="3385"/>
      </w:tblGrid>
      <w:tr w:rsidR="00A21007" w:rsidRPr="00E17FE3" w:rsidTr="00A21007">
        <w:trPr>
          <w:cantSplit/>
          <w:tblHeader/>
        </w:trPr>
        <w:tc>
          <w:tcPr>
            <w:tcW w:w="2242" w:type="pct"/>
            <w:shd w:val="clear" w:color="auto" w:fill="C6D9F1"/>
          </w:tcPr>
          <w:p w:rsidR="00A21007" w:rsidRPr="00D52705" w:rsidRDefault="00A21007" w:rsidP="00BB4427">
            <w:pPr>
              <w:rPr>
                <w:b/>
                <w:sz w:val="20"/>
              </w:rPr>
            </w:pPr>
            <w:r w:rsidRPr="00D52705">
              <w:rPr>
                <w:b/>
                <w:sz w:val="20"/>
              </w:rPr>
              <w:t>Constant</w:t>
            </w:r>
          </w:p>
        </w:tc>
        <w:tc>
          <w:tcPr>
            <w:tcW w:w="539" w:type="pct"/>
            <w:shd w:val="clear" w:color="auto" w:fill="C6D9F1"/>
          </w:tcPr>
          <w:p w:rsidR="00A21007" w:rsidRPr="00D52705" w:rsidRDefault="00A21007" w:rsidP="00BB4427">
            <w:pPr>
              <w:rPr>
                <w:b/>
                <w:sz w:val="20"/>
              </w:rPr>
            </w:pPr>
            <w:r w:rsidRPr="00D52705">
              <w:rPr>
                <w:b/>
                <w:sz w:val="20"/>
              </w:rPr>
              <w:t>Value</w:t>
            </w:r>
          </w:p>
        </w:tc>
        <w:tc>
          <w:tcPr>
            <w:tcW w:w="2219" w:type="pct"/>
            <w:shd w:val="clear" w:color="auto" w:fill="C6D9F1"/>
          </w:tcPr>
          <w:p w:rsidR="00A21007" w:rsidRPr="00D52705" w:rsidRDefault="00A21007" w:rsidP="00BB4427">
            <w:pPr>
              <w:rPr>
                <w:b/>
                <w:sz w:val="20"/>
              </w:rPr>
            </w:pPr>
            <w:r w:rsidRPr="00D52705">
              <w:rPr>
                <w:b/>
                <w:sz w:val="20"/>
              </w:rPr>
              <w:t>Description</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BSOLUTE</w:t>
            </w:r>
          </w:p>
        </w:tc>
        <w:tc>
          <w:tcPr>
            <w:tcW w:w="539" w:type="pct"/>
          </w:tcPr>
          <w:p w:rsidR="00A21007" w:rsidRPr="00D52705" w:rsidRDefault="00A21007" w:rsidP="00BB4427">
            <w:pPr>
              <w:rPr>
                <w:sz w:val="20"/>
              </w:rPr>
            </w:pPr>
            <w:r w:rsidRPr="00D52705">
              <w:rPr>
                <w:sz w:val="20"/>
              </w:rPr>
              <w:t>0x0000</w:t>
            </w:r>
          </w:p>
        </w:tc>
        <w:tc>
          <w:tcPr>
            <w:tcW w:w="2219" w:type="pct"/>
          </w:tcPr>
          <w:p w:rsidR="00A21007" w:rsidRPr="00D52705" w:rsidRDefault="00A21007" w:rsidP="00BB4427">
            <w:pPr>
              <w:rPr>
                <w:sz w:val="20"/>
              </w:rPr>
            </w:pPr>
            <w:r w:rsidRPr="00D52705">
              <w:rPr>
                <w:sz w:val="20"/>
              </w:rPr>
              <w:t>The relocation is ignored.</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DDR32</w:t>
            </w:r>
          </w:p>
        </w:tc>
        <w:tc>
          <w:tcPr>
            <w:tcW w:w="539" w:type="pct"/>
          </w:tcPr>
          <w:p w:rsidR="00A21007" w:rsidRPr="00D52705" w:rsidRDefault="00A21007" w:rsidP="00BB4427">
            <w:pPr>
              <w:rPr>
                <w:sz w:val="20"/>
              </w:rPr>
            </w:pPr>
            <w:r w:rsidRPr="00D52705">
              <w:rPr>
                <w:sz w:val="20"/>
              </w:rPr>
              <w:t>0x0001</w:t>
            </w:r>
          </w:p>
        </w:tc>
        <w:tc>
          <w:tcPr>
            <w:tcW w:w="2219" w:type="pct"/>
          </w:tcPr>
          <w:p w:rsidR="00A21007" w:rsidRPr="00D52705" w:rsidRDefault="00A21007" w:rsidP="00BB4427">
            <w:pPr>
              <w:rPr>
                <w:sz w:val="20"/>
              </w:rPr>
            </w:pPr>
            <w:r w:rsidRPr="00D52705">
              <w:rPr>
                <w:sz w:val="20"/>
              </w:rPr>
              <w:t>The 32-bit VA of the target.</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ADDR32NB</w:t>
            </w:r>
          </w:p>
        </w:tc>
        <w:tc>
          <w:tcPr>
            <w:tcW w:w="539" w:type="pct"/>
          </w:tcPr>
          <w:p w:rsidR="00A21007" w:rsidRPr="00D52705" w:rsidRDefault="00A21007" w:rsidP="00BB4427">
            <w:pPr>
              <w:rPr>
                <w:sz w:val="20"/>
              </w:rPr>
            </w:pPr>
            <w:r w:rsidRPr="00D52705">
              <w:rPr>
                <w:sz w:val="20"/>
              </w:rPr>
              <w:t>0x0002</w:t>
            </w:r>
          </w:p>
        </w:tc>
        <w:tc>
          <w:tcPr>
            <w:tcW w:w="2219" w:type="pct"/>
          </w:tcPr>
          <w:p w:rsidR="00A21007" w:rsidRPr="00D52705" w:rsidRDefault="00A21007" w:rsidP="00BB4427">
            <w:pPr>
              <w:rPr>
                <w:sz w:val="20"/>
              </w:rPr>
            </w:pPr>
            <w:r w:rsidRPr="00D52705">
              <w:rPr>
                <w:sz w:val="20"/>
              </w:rPr>
              <w:t>The 32-bit RVA of the target.</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_BRANCH26</w:t>
            </w:r>
          </w:p>
        </w:tc>
        <w:tc>
          <w:tcPr>
            <w:tcW w:w="539" w:type="pct"/>
          </w:tcPr>
          <w:p w:rsidR="00A21007" w:rsidRPr="00F05C7E" w:rsidRDefault="00A21007" w:rsidP="00BB4427">
            <w:pPr>
              <w:rPr>
                <w:sz w:val="20"/>
              </w:rPr>
            </w:pPr>
            <w:r w:rsidRPr="00F05C7E">
              <w:rPr>
                <w:sz w:val="20"/>
              </w:rPr>
              <w:t>0x0003</w:t>
            </w:r>
          </w:p>
        </w:tc>
        <w:tc>
          <w:tcPr>
            <w:tcW w:w="2219" w:type="pct"/>
          </w:tcPr>
          <w:p w:rsidR="00A21007" w:rsidRPr="00F05C7E" w:rsidRDefault="00A21007" w:rsidP="00BB4427">
            <w:pPr>
              <w:rPr>
                <w:sz w:val="20"/>
              </w:rPr>
            </w:pPr>
            <w:r>
              <w:rPr>
                <w:sz w:val="20"/>
              </w:rPr>
              <w:t>The 26-bit relative displacement to the target</w:t>
            </w:r>
            <w:r w:rsidRPr="00F05C7E">
              <w:rPr>
                <w:sz w:val="20"/>
              </w:rPr>
              <w:t>.</w:t>
            </w:r>
          </w:p>
        </w:tc>
      </w:tr>
      <w:tr w:rsidR="00A21007" w:rsidRPr="00CD2A1F" w:rsidTr="00A21007">
        <w:trPr>
          <w:cantSplit/>
        </w:trPr>
        <w:tc>
          <w:tcPr>
            <w:tcW w:w="2242" w:type="pct"/>
          </w:tcPr>
          <w:p w:rsidR="00A21007" w:rsidRPr="00D52705" w:rsidRDefault="00A21007" w:rsidP="00A21007">
            <w:pPr>
              <w:rPr>
                <w:sz w:val="20"/>
              </w:rPr>
            </w:pPr>
            <w:r w:rsidRPr="00D52705">
              <w:rPr>
                <w:sz w:val="20"/>
              </w:rPr>
              <w:t>IMAGE_REL_ARM</w:t>
            </w:r>
            <w:r>
              <w:rPr>
                <w:sz w:val="20"/>
              </w:rPr>
              <w:t>64</w:t>
            </w:r>
            <w:r w:rsidRPr="00D52705">
              <w:rPr>
                <w:sz w:val="20"/>
              </w:rPr>
              <w:t>_</w:t>
            </w:r>
            <w:r>
              <w:rPr>
                <w:sz w:val="20"/>
              </w:rPr>
              <w:t>PAGEBASE_REL21</w:t>
            </w:r>
          </w:p>
        </w:tc>
        <w:tc>
          <w:tcPr>
            <w:tcW w:w="539" w:type="pct"/>
          </w:tcPr>
          <w:p w:rsidR="00A21007" w:rsidRPr="00F05C7E" w:rsidRDefault="00A21007" w:rsidP="00BB4427">
            <w:pPr>
              <w:rPr>
                <w:sz w:val="20"/>
              </w:rPr>
            </w:pPr>
            <w:r w:rsidRPr="00F05C7E">
              <w:rPr>
                <w:sz w:val="20"/>
              </w:rPr>
              <w:t>0x0004</w:t>
            </w:r>
          </w:p>
        </w:tc>
        <w:tc>
          <w:tcPr>
            <w:tcW w:w="2219" w:type="pct"/>
          </w:tcPr>
          <w:p w:rsidR="00A21007" w:rsidRPr="00F05C7E" w:rsidRDefault="00A21007" w:rsidP="00BB4427">
            <w:pPr>
              <w:rPr>
                <w:sz w:val="20"/>
              </w:rPr>
            </w:pPr>
            <w:r>
              <w:rPr>
                <w:sz w:val="20"/>
              </w:rPr>
              <w:t>The 21-bit page base of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lastRenderedPageBreak/>
              <w:t>IMAGE_REL_ARM</w:t>
            </w:r>
            <w:r>
              <w:rPr>
                <w:sz w:val="20"/>
              </w:rPr>
              <w:t>64_REL21</w:t>
            </w:r>
          </w:p>
        </w:tc>
        <w:tc>
          <w:tcPr>
            <w:tcW w:w="539" w:type="pct"/>
          </w:tcPr>
          <w:p w:rsidR="00A21007" w:rsidRPr="00F05C7E" w:rsidRDefault="00A21007" w:rsidP="00BB4427">
            <w:pPr>
              <w:keepNext/>
              <w:rPr>
                <w:sz w:val="20"/>
              </w:rPr>
            </w:pPr>
            <w:r w:rsidRPr="00F05C7E">
              <w:rPr>
                <w:sz w:val="20"/>
              </w:rPr>
              <w:t>0x0005</w:t>
            </w:r>
          </w:p>
        </w:tc>
        <w:tc>
          <w:tcPr>
            <w:tcW w:w="2219" w:type="pct"/>
          </w:tcPr>
          <w:p w:rsidR="00A21007" w:rsidRPr="00F05C7E" w:rsidRDefault="00A21007" w:rsidP="00BB4427">
            <w:pPr>
              <w:keepNext/>
              <w:rPr>
                <w:sz w:val="20"/>
              </w:rPr>
            </w:pPr>
            <w:r>
              <w:rPr>
                <w:sz w:val="20"/>
              </w:rPr>
              <w:t>The 21-bit relative displacement to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A</w:t>
            </w:r>
          </w:p>
        </w:tc>
        <w:tc>
          <w:tcPr>
            <w:tcW w:w="539" w:type="pct"/>
          </w:tcPr>
          <w:p w:rsidR="00A21007" w:rsidRPr="00F05C7E" w:rsidRDefault="00A21007" w:rsidP="00BB4427">
            <w:pPr>
              <w:keepNext/>
              <w:rPr>
                <w:sz w:val="20"/>
              </w:rPr>
            </w:pPr>
            <w:r w:rsidRPr="00F05C7E">
              <w:rPr>
                <w:sz w:val="20"/>
              </w:rPr>
              <w:t>0</w:t>
            </w:r>
            <w:r>
              <w:rPr>
                <w:sz w:val="20"/>
              </w:rPr>
              <w:t>x0006</w:t>
            </w:r>
          </w:p>
        </w:tc>
        <w:tc>
          <w:tcPr>
            <w:tcW w:w="2219" w:type="pct"/>
          </w:tcPr>
          <w:p w:rsidR="00A21007" w:rsidRPr="00F05C7E" w:rsidRDefault="00A21007" w:rsidP="00BB4427">
            <w:pPr>
              <w:keepNext/>
              <w:rPr>
                <w:sz w:val="20"/>
              </w:rPr>
            </w:pPr>
            <w:r>
              <w:rPr>
                <w:sz w:val="20"/>
              </w:rPr>
              <w:t>The 12-bit page offset of the target address, used for instruction ADDS</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L</w:t>
            </w:r>
          </w:p>
        </w:tc>
        <w:tc>
          <w:tcPr>
            <w:tcW w:w="539" w:type="pct"/>
          </w:tcPr>
          <w:p w:rsidR="00A21007" w:rsidRPr="00F05C7E" w:rsidRDefault="00A21007" w:rsidP="00BB4427">
            <w:pPr>
              <w:keepNext/>
              <w:rPr>
                <w:sz w:val="20"/>
              </w:rPr>
            </w:pPr>
            <w:r w:rsidRPr="00F05C7E">
              <w:rPr>
                <w:sz w:val="20"/>
              </w:rPr>
              <w:t>0</w:t>
            </w:r>
            <w:r>
              <w:rPr>
                <w:sz w:val="20"/>
              </w:rPr>
              <w:t>x0007</w:t>
            </w:r>
          </w:p>
        </w:tc>
        <w:tc>
          <w:tcPr>
            <w:tcW w:w="2219" w:type="pct"/>
          </w:tcPr>
          <w:p w:rsidR="00A21007" w:rsidRPr="00F05C7E" w:rsidRDefault="00A21007" w:rsidP="00BB4427">
            <w:pPr>
              <w:keepNext/>
              <w:rPr>
                <w:sz w:val="20"/>
              </w:rPr>
            </w:pPr>
            <w:r>
              <w:rPr>
                <w:sz w:val="20"/>
              </w:rPr>
              <w:t>The 12-bit page offset of the target address, used for instruction LDR.</w:t>
            </w:r>
          </w:p>
        </w:tc>
      </w:tr>
      <w:tr w:rsidR="00A21007" w:rsidRPr="00CD2A1F" w:rsidTr="00A21007">
        <w:trPr>
          <w:cantSplit/>
        </w:trPr>
        <w:tc>
          <w:tcPr>
            <w:tcW w:w="2242" w:type="pct"/>
          </w:tcPr>
          <w:p w:rsidR="00A21007" w:rsidRPr="00D52705" w:rsidRDefault="00A21007" w:rsidP="00BB4427">
            <w:pPr>
              <w:rPr>
                <w:sz w:val="20"/>
              </w:rPr>
            </w:pPr>
            <w:r w:rsidRPr="00D52705">
              <w:rPr>
                <w:sz w:val="20"/>
              </w:rPr>
              <w:t>IMAGE_REL_ARM</w:t>
            </w:r>
            <w:r>
              <w:rPr>
                <w:sz w:val="20"/>
              </w:rPr>
              <w:t>64</w:t>
            </w:r>
            <w:r w:rsidRPr="00D52705">
              <w:rPr>
                <w:sz w:val="20"/>
              </w:rPr>
              <w:t>_SECREL</w:t>
            </w:r>
          </w:p>
        </w:tc>
        <w:tc>
          <w:tcPr>
            <w:tcW w:w="539" w:type="pct"/>
          </w:tcPr>
          <w:p w:rsidR="00A21007" w:rsidRPr="00D52705" w:rsidRDefault="00A21007" w:rsidP="00BB4427">
            <w:pPr>
              <w:rPr>
                <w:sz w:val="20"/>
              </w:rPr>
            </w:pPr>
            <w:r>
              <w:rPr>
                <w:sz w:val="20"/>
              </w:rPr>
              <w:t>0x0008</w:t>
            </w:r>
          </w:p>
        </w:tc>
        <w:tc>
          <w:tcPr>
            <w:tcW w:w="2219" w:type="pct"/>
          </w:tcPr>
          <w:p w:rsidR="00A21007" w:rsidRPr="00D52705" w:rsidRDefault="00A21007" w:rsidP="00A21007">
            <w:pPr>
              <w:rPr>
                <w:sz w:val="20"/>
              </w:rPr>
            </w:pPr>
            <w:r w:rsidRPr="00D52705">
              <w:rPr>
                <w:sz w:val="20"/>
              </w:rPr>
              <w:t>The 32-bit offset of the target from the beginning of its section. This is used to support debugging information.</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LOW12A</w:t>
            </w:r>
          </w:p>
        </w:tc>
        <w:tc>
          <w:tcPr>
            <w:tcW w:w="539" w:type="pct"/>
          </w:tcPr>
          <w:p w:rsidR="00A21007" w:rsidRPr="00F05C7E" w:rsidRDefault="00A21007" w:rsidP="00BB4427">
            <w:pPr>
              <w:rPr>
                <w:sz w:val="20"/>
              </w:rPr>
            </w:pPr>
            <w:r w:rsidRPr="00F05C7E">
              <w:rPr>
                <w:sz w:val="20"/>
              </w:rPr>
              <w:t>0</w:t>
            </w:r>
            <w:r>
              <w:rPr>
                <w:sz w:val="20"/>
              </w:rPr>
              <w:t>x0009</w:t>
            </w:r>
          </w:p>
        </w:tc>
        <w:tc>
          <w:tcPr>
            <w:tcW w:w="2219" w:type="pct"/>
          </w:tcPr>
          <w:p w:rsidR="00A21007" w:rsidRPr="00F05C7E" w:rsidRDefault="00A21007" w:rsidP="00BB4427">
            <w:pPr>
              <w:rPr>
                <w:sz w:val="20"/>
              </w:rPr>
            </w:pPr>
            <w:r>
              <w:rPr>
                <w:sz w:val="20"/>
              </w:rPr>
              <w:t>The low 12-bit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HIGH12A</w:t>
            </w:r>
          </w:p>
        </w:tc>
        <w:tc>
          <w:tcPr>
            <w:tcW w:w="539" w:type="pct"/>
          </w:tcPr>
          <w:p w:rsidR="00A21007" w:rsidRPr="00F05C7E" w:rsidRDefault="00A21007" w:rsidP="00BB4427">
            <w:pPr>
              <w:rPr>
                <w:sz w:val="20"/>
              </w:rPr>
            </w:pPr>
            <w:r w:rsidRPr="00F05C7E">
              <w:rPr>
                <w:sz w:val="20"/>
              </w:rPr>
              <w:t>0</w:t>
            </w:r>
            <w:r>
              <w:rPr>
                <w:sz w:val="20"/>
              </w:rPr>
              <w:t>x000A</w:t>
            </w:r>
          </w:p>
        </w:tc>
        <w:tc>
          <w:tcPr>
            <w:tcW w:w="2219" w:type="pct"/>
          </w:tcPr>
          <w:p w:rsidR="00A21007" w:rsidRPr="00F05C7E" w:rsidRDefault="00A21007" w:rsidP="00BB4427">
            <w:pPr>
              <w:rPr>
                <w:sz w:val="20"/>
              </w:rPr>
            </w:pPr>
            <w:r>
              <w:rPr>
                <w:sz w:val="20"/>
              </w:rPr>
              <w:t>The 12-bit (bit 12 to bit 23)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BB4427">
            <w:pPr>
              <w:rPr>
                <w:sz w:val="20"/>
              </w:rPr>
            </w:pPr>
            <w:r w:rsidRPr="00F05C7E">
              <w:rPr>
                <w:sz w:val="20"/>
              </w:rPr>
              <w:t>IMAGE_REL_ARM</w:t>
            </w:r>
            <w:r>
              <w:rPr>
                <w:sz w:val="20"/>
              </w:rPr>
              <w:t>64_SECREL_LOW12L</w:t>
            </w:r>
          </w:p>
        </w:tc>
        <w:tc>
          <w:tcPr>
            <w:tcW w:w="539" w:type="pct"/>
          </w:tcPr>
          <w:p w:rsidR="00A21007" w:rsidRPr="00F05C7E" w:rsidRDefault="00A21007" w:rsidP="00BB4427">
            <w:pPr>
              <w:rPr>
                <w:sz w:val="20"/>
              </w:rPr>
            </w:pPr>
            <w:r>
              <w:rPr>
                <w:sz w:val="20"/>
              </w:rPr>
              <w:t>0x000B</w:t>
            </w:r>
          </w:p>
        </w:tc>
        <w:tc>
          <w:tcPr>
            <w:tcW w:w="2219" w:type="pct"/>
          </w:tcPr>
          <w:p w:rsidR="00A21007" w:rsidRPr="00F05C7E" w:rsidRDefault="00A21007" w:rsidP="00BB4427">
            <w:pPr>
              <w:rPr>
                <w:sz w:val="20"/>
              </w:rPr>
            </w:pPr>
            <w:r>
              <w:rPr>
                <w:sz w:val="20"/>
              </w:rPr>
              <w:t>The low 12-bit offset of the target from the beginning of its section. This is used for static thread local storage and for instruction LDR.</w:t>
            </w:r>
          </w:p>
        </w:tc>
      </w:tr>
      <w:tr w:rsidR="00A21007" w:rsidRPr="00CD2A1F" w:rsidTr="00A21007">
        <w:trPr>
          <w:cantSplit/>
        </w:trPr>
        <w:tc>
          <w:tcPr>
            <w:tcW w:w="2242" w:type="pct"/>
          </w:tcPr>
          <w:p w:rsidR="00A21007" w:rsidRPr="00F05C7E" w:rsidRDefault="00A21007" w:rsidP="00BB4427">
            <w:pPr>
              <w:rPr>
                <w:sz w:val="20"/>
              </w:rPr>
            </w:pPr>
            <w:r>
              <w:rPr>
                <w:sz w:val="20"/>
              </w:rPr>
              <w:t>IMAGE_REL_ARM64_TOKEN</w:t>
            </w:r>
          </w:p>
        </w:tc>
        <w:tc>
          <w:tcPr>
            <w:tcW w:w="539" w:type="pct"/>
          </w:tcPr>
          <w:p w:rsidR="00A21007" w:rsidRPr="00F05C7E" w:rsidRDefault="00A21007" w:rsidP="00BB4427">
            <w:pPr>
              <w:rPr>
                <w:sz w:val="20"/>
              </w:rPr>
            </w:pPr>
            <w:r>
              <w:rPr>
                <w:sz w:val="20"/>
              </w:rPr>
              <w:t>0x000C</w:t>
            </w:r>
          </w:p>
        </w:tc>
        <w:tc>
          <w:tcPr>
            <w:tcW w:w="2219" w:type="pct"/>
          </w:tcPr>
          <w:p w:rsidR="00A21007" w:rsidRPr="00F05C7E" w:rsidRDefault="00A21007" w:rsidP="00BB4427">
            <w:pPr>
              <w:rPr>
                <w:sz w:val="20"/>
              </w:rPr>
            </w:pPr>
            <w:r>
              <w:rPr>
                <w:sz w:val="20"/>
              </w:rPr>
              <w:t>CLR token.</w:t>
            </w:r>
          </w:p>
        </w:tc>
      </w:tr>
      <w:tr w:rsidR="00DC20D8" w:rsidRPr="00CD2A1F" w:rsidTr="00A21007">
        <w:trPr>
          <w:cantSplit/>
        </w:trPr>
        <w:tc>
          <w:tcPr>
            <w:tcW w:w="2242" w:type="pct"/>
          </w:tcPr>
          <w:p w:rsidR="00DC20D8" w:rsidRDefault="00DC20D8" w:rsidP="00BB4427">
            <w:pPr>
              <w:rPr>
                <w:sz w:val="20"/>
              </w:rPr>
            </w:pPr>
            <w:r>
              <w:rPr>
                <w:sz w:val="20"/>
              </w:rPr>
              <w:t>IMAGE_REL_ARM64_SECTION</w:t>
            </w:r>
          </w:p>
        </w:tc>
        <w:tc>
          <w:tcPr>
            <w:tcW w:w="539" w:type="pct"/>
          </w:tcPr>
          <w:p w:rsidR="00DC20D8" w:rsidRDefault="00DC20D8" w:rsidP="00BB4427">
            <w:pPr>
              <w:rPr>
                <w:sz w:val="20"/>
              </w:rPr>
            </w:pPr>
            <w:r>
              <w:rPr>
                <w:sz w:val="20"/>
              </w:rPr>
              <w:t>0x000D</w:t>
            </w:r>
          </w:p>
        </w:tc>
        <w:tc>
          <w:tcPr>
            <w:tcW w:w="2219" w:type="pct"/>
          </w:tcPr>
          <w:p w:rsidR="00DC20D8" w:rsidRDefault="00DC20D8" w:rsidP="00BB4427">
            <w:pPr>
              <w:rPr>
                <w:sz w:val="20"/>
              </w:rPr>
            </w:pPr>
            <w:r w:rsidRPr="00D52705">
              <w:rPr>
                <w:sz w:val="20"/>
              </w:rPr>
              <w:t>The 16-bit section index of the section that contains the target. This is used to support debugging information.</w:t>
            </w:r>
          </w:p>
        </w:tc>
      </w:tr>
      <w:tr w:rsidR="00DC20D8" w:rsidRPr="00CD2A1F" w:rsidTr="00A21007">
        <w:trPr>
          <w:cantSplit/>
        </w:trPr>
        <w:tc>
          <w:tcPr>
            <w:tcW w:w="2242" w:type="pct"/>
          </w:tcPr>
          <w:p w:rsidR="00DC20D8" w:rsidRDefault="00DC20D8" w:rsidP="00BB4427">
            <w:pPr>
              <w:rPr>
                <w:sz w:val="20"/>
              </w:rPr>
            </w:pPr>
            <w:r>
              <w:rPr>
                <w:sz w:val="20"/>
              </w:rPr>
              <w:t>IMAGE_REL_ARM64_ADDR64</w:t>
            </w:r>
          </w:p>
        </w:tc>
        <w:tc>
          <w:tcPr>
            <w:tcW w:w="539" w:type="pct"/>
          </w:tcPr>
          <w:p w:rsidR="00DC20D8" w:rsidRDefault="00DC20D8" w:rsidP="00BB4427">
            <w:pPr>
              <w:rPr>
                <w:sz w:val="20"/>
              </w:rPr>
            </w:pPr>
            <w:r>
              <w:rPr>
                <w:sz w:val="20"/>
              </w:rPr>
              <w:t>0x000E</w:t>
            </w:r>
          </w:p>
        </w:tc>
        <w:tc>
          <w:tcPr>
            <w:tcW w:w="2219" w:type="pct"/>
          </w:tcPr>
          <w:p w:rsidR="00DC20D8" w:rsidRDefault="00DC20D8" w:rsidP="00BB4427">
            <w:pPr>
              <w:rPr>
                <w:sz w:val="20"/>
              </w:rPr>
            </w:pPr>
            <w:r w:rsidRPr="00D52705">
              <w:rPr>
                <w:sz w:val="20"/>
              </w:rPr>
              <w:t>The 64-bit VA of the relocation target</w:t>
            </w:r>
            <w:r>
              <w:rPr>
                <w:sz w:val="20"/>
              </w:rPr>
              <w:t>.</w:t>
            </w:r>
          </w:p>
        </w:tc>
      </w:tr>
    </w:tbl>
    <w:p w:rsidR="00F0638F" w:rsidRPr="00CD2A1F" w:rsidRDefault="00F0638F" w:rsidP="002B0A5B">
      <w:pPr>
        <w:pStyle w:val="Heading4"/>
      </w:pPr>
      <w:r w:rsidRPr="00CD2A1F">
        <w:t>Hitachi SuperH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The offset from the current instruction in longwords.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Heading4"/>
      </w:pPr>
      <w:r w:rsidRPr="00CD2A1F">
        <w:lastRenderedPageBreak/>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lastRenderedPageBreak/>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Heading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 xml:space="preserve">The 16-bit section index of the section that contains the target. This is used to support </w:t>
            </w:r>
            <w:r w:rsidRPr="00D52705">
              <w:rPr>
                <w:sz w:val="20"/>
              </w:rPr>
              <w:lastRenderedPageBreak/>
              <w:t>debugging information.</w:t>
            </w:r>
          </w:p>
        </w:tc>
      </w:tr>
      <w:tr w:rsidR="00F0638F" w:rsidRPr="00CD2A1F" w:rsidTr="009A437A">
        <w:tc>
          <w:tcPr>
            <w:tcW w:w="1601" w:type="pct"/>
          </w:tcPr>
          <w:p w:rsidR="00F0638F" w:rsidRPr="00D52705" w:rsidRDefault="00F0638F" w:rsidP="002851C7">
            <w:pPr>
              <w:rPr>
                <w:sz w:val="20"/>
              </w:rPr>
            </w:pPr>
            <w:r w:rsidRPr="00D52705">
              <w:rPr>
                <w:sz w:val="20"/>
              </w:rPr>
              <w:lastRenderedPageBreak/>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F05C7E">
              <w:rPr>
                <w:sz w:val="20"/>
              </w:rPr>
              <w:t xml:space="preserve">The 32-bit relative </w:t>
            </w:r>
            <w:r w:rsidR="00074E97" w:rsidRPr="00F05C7E">
              <w:rPr>
                <w:sz w:val="20"/>
              </w:rPr>
              <w:t>displacement of</w:t>
            </w:r>
            <w:r w:rsidRPr="00F05C7E">
              <w:rPr>
                <w:sz w:val="20"/>
              </w:rPr>
              <w:t xml:space="preserve"> the target. This supports the x86 relative branch and call</w:t>
            </w:r>
            <w:r w:rsidRPr="00D52705">
              <w:rPr>
                <w:sz w:val="20"/>
              </w:rPr>
              <w:t xml:space="preserve"> instructions.</w:t>
            </w:r>
          </w:p>
        </w:tc>
      </w:tr>
    </w:tbl>
    <w:p w:rsidR="00F0638F" w:rsidRPr="00CD2A1F" w:rsidRDefault="00F0638F" w:rsidP="002B0A5B">
      <w:pPr>
        <w:pStyle w:val="Heading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F05C7E" w:rsidRDefault="00F0638F" w:rsidP="002851C7">
            <w:pPr>
              <w:rPr>
                <w:sz w:val="20"/>
              </w:rPr>
            </w:pPr>
            <w:r w:rsidRPr="00F05C7E">
              <w:rPr>
                <w:sz w:val="20"/>
              </w:rPr>
              <w:t xml:space="preserve">The LSBs of this relocation’s offset must contain the slot number whereas the rest is the bundle address. The bundle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A 60-bit PC-relative fixup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A 64-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A 32-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Heading4"/>
      </w:pPr>
      <w:r w:rsidRPr="00CD2A1F">
        <w:lastRenderedPageBreak/>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F0638F" w:rsidRPr="00CD2A1F" w:rsidRDefault="00F0638F" w:rsidP="002B0A5B">
      <w:pPr>
        <w:pStyle w:val="Heading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lastRenderedPageBreak/>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The relocation must follow the REFHI relocation. Its SymbolTableIndex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6" w:name="_Toc274036511"/>
      <w:r w:rsidRPr="006E5F11">
        <w:rPr>
          <w:b w:val="0"/>
          <w:sz w:val="26"/>
        </w:rPr>
        <w:fldChar w:fldCharType="end"/>
      </w:r>
      <w:r w:rsidR="00F0638F" w:rsidRPr="006E5F11">
        <w:rPr>
          <w:b w:val="0"/>
          <w:sz w:val="26"/>
        </w:rPr>
        <w:t xml:space="preserve"> COFF Line Numbers</w:t>
      </w:r>
      <w:bookmarkEnd w:id="43"/>
      <w:r w:rsidR="00F0638F" w:rsidRPr="006E5F11">
        <w:rPr>
          <w:b w:val="0"/>
          <w:sz w:val="26"/>
        </w:rPr>
        <w:t xml:space="preserve"> (Deprecated)</w:t>
      </w:r>
      <w:bookmarkEnd w:id="44"/>
      <w:bookmarkEnd w:id="216"/>
    </w:p>
    <w:p w:rsidR="00F0638F" w:rsidRPr="00CD2A1F" w:rsidRDefault="00F0638F" w:rsidP="00E17FE3">
      <w:pPr>
        <w:pStyle w:val="BodyText"/>
        <w:keepNext/>
      </w:pPr>
      <w:r w:rsidRPr="00CD2A1F">
        <w:t>COFF line numbers are no longer produced and, in the future, will not be consumed.</w:t>
      </w:r>
    </w:p>
    <w:p w:rsidR="00F0638F" w:rsidRPr="00CD2A1F" w:rsidRDefault="00F0638F" w:rsidP="002B0A5B">
      <w:pPr>
        <w:pStyle w:val="BodyText"/>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lastRenderedPageBreak/>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This is a union of two fields: SymbolTableIndex and VirtualAddress. Whether SymbolTableIndex or RVA is used depends on the value of Linenumber.</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r w:rsidRPr="00D52705">
              <w:rPr>
                <w:sz w:val="20"/>
              </w:rPr>
              <w:t>Linenumber</w:t>
            </w:r>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r w:rsidRPr="00D52705">
              <w:rPr>
                <w:sz w:val="20"/>
              </w:rPr>
              <w:t>SymbolTableIndex</w:t>
            </w:r>
          </w:p>
        </w:tc>
        <w:tc>
          <w:tcPr>
            <w:tcW w:w="3146" w:type="pct"/>
          </w:tcPr>
          <w:p w:rsidR="00F0638F" w:rsidRPr="00D52705" w:rsidRDefault="00F0638F"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VirtualAddress</w:t>
            </w:r>
          </w:p>
        </w:tc>
        <w:tc>
          <w:tcPr>
            <w:tcW w:w="3146" w:type="pct"/>
          </w:tcPr>
          <w:p w:rsidR="00F0638F" w:rsidRPr="00D52705" w:rsidRDefault="00F0638F"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BodyText"/>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BodyText"/>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F0638F" w:rsidRPr="00CD2A1F" w:rsidRDefault="00F0638F" w:rsidP="002B0A5B">
      <w:pPr>
        <w:pStyle w:val="BodyText"/>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lastRenderedPageBreak/>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F0638F" w:rsidRPr="00CD2A1F" w:rsidRDefault="00F0638F" w:rsidP="002B0A5B">
      <w:pPr>
        <w:pStyle w:val="PlainText"/>
      </w:pPr>
      <w:r w:rsidRPr="00CD2A1F">
        <w:t>// some code precedes ReverseSign function</w:t>
      </w:r>
    </w:p>
    <w:p w:rsidR="00F0638F" w:rsidRPr="00CD2A1F" w:rsidRDefault="00F0638F" w:rsidP="002B0A5B">
      <w:pPr>
        <w:pStyle w:val="PlainText"/>
      </w:pPr>
      <w:r w:rsidRPr="00CD2A1F">
        <w:tab/>
        <w:t>int</w:t>
      </w:r>
      <w:r w:rsidRPr="00CD2A1F">
        <w:tab/>
        <w:t>ReverseSign(int i)</w:t>
      </w:r>
    </w:p>
    <w:p w:rsidR="00F0638F" w:rsidRPr="00CD2A1F" w:rsidRDefault="00F0638F" w:rsidP="002B0A5B">
      <w:pPr>
        <w:pStyle w:val="PlainText"/>
      </w:pPr>
      <w:r w:rsidRPr="00CD2A1F">
        <w:t>1:</w:t>
      </w:r>
      <w:r w:rsidRPr="00CD2A1F">
        <w:tab/>
        <w:t>{</w:t>
      </w:r>
    </w:p>
    <w:p w:rsidR="00F0638F" w:rsidRPr="00CD2A1F" w:rsidRDefault="00F0638F" w:rsidP="002B0A5B">
      <w:pPr>
        <w:pStyle w:val="PlainText"/>
      </w:pPr>
      <w:r w:rsidRPr="00CD2A1F">
        <w:t>2:</w:t>
      </w:r>
      <w:r w:rsidRPr="00CD2A1F">
        <w:tab/>
      </w:r>
      <w:r w:rsidRPr="00CD2A1F">
        <w:tab/>
        <w:t>return -1 * i;</w:t>
      </w:r>
    </w:p>
    <w:p w:rsidR="00F0638F" w:rsidRPr="00CD2A1F" w:rsidRDefault="00F0638F" w:rsidP="002B0A5B">
      <w:pPr>
        <w:pStyle w:val="PlainText"/>
        <w:rPr>
          <w:sz w:val="16"/>
        </w:rPr>
      </w:pPr>
      <w:r w:rsidRPr="00CD2A1F">
        <w:t>3:</w:t>
      </w:r>
      <w:r w:rsidRPr="00CD2A1F">
        <w:tab/>
        <w: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7" w:name="_Toc274036512"/>
      <w:r w:rsidRPr="006E5F11">
        <w:rPr>
          <w:b w:val="0"/>
          <w:sz w:val="26"/>
        </w:rPr>
        <w:fldChar w:fldCharType="end"/>
      </w:r>
      <w:r w:rsidR="00F0638F" w:rsidRPr="006E5F11">
        <w:rPr>
          <w:b w:val="0"/>
          <w:sz w:val="26"/>
        </w:rPr>
        <w:t xml:space="preserve"> COFF Symbol Table</w:t>
      </w:r>
      <w:bookmarkEnd w:id="45"/>
      <w:bookmarkEnd w:id="46"/>
      <w:bookmarkEnd w:id="217"/>
    </w:p>
    <w:p w:rsidR="00F0638F" w:rsidRPr="00CD2A1F" w:rsidRDefault="00F0638F" w:rsidP="002B0A5B">
      <w:pPr>
        <w:pStyle w:val="BodyText"/>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BodyText"/>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SectionNumber</w:t>
            </w:r>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lastRenderedPageBreak/>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StorageClass</w:t>
            </w:r>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NumberOfAuxSymbols</w:t>
            </w:r>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BodyText"/>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F0638F" w:rsidRPr="00CD2A1F" w:rsidRDefault="00F0638F" w:rsidP="002B0A5B">
      <w:pPr>
        <w:pStyle w:val="BodyText"/>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8" w:name="_Toc274036513"/>
      <w:r w:rsidRPr="00A716E3">
        <w:rPr>
          <w:b w:val="0"/>
          <w:sz w:val="24"/>
        </w:rPr>
        <w:fldChar w:fldCharType="end"/>
      </w:r>
      <w:r w:rsidR="00F0638F" w:rsidRPr="00A716E3">
        <w:rPr>
          <w:b w:val="0"/>
          <w:sz w:val="24"/>
        </w:rPr>
        <w:t xml:space="preserve"> Symbol Name Representation</w:t>
      </w:r>
      <w:bookmarkEnd w:id="47"/>
      <w:bookmarkEnd w:id="48"/>
      <w:bookmarkEnd w:id="218"/>
    </w:p>
    <w:p w:rsidR="00F0638F" w:rsidRPr="00CD2A1F" w:rsidRDefault="00F0638F" w:rsidP="002B0A5B">
      <w:pPr>
        <w:pStyle w:val="BodyText"/>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r w:rsidRPr="00D16523">
              <w:rPr>
                <w:sz w:val="20"/>
              </w:rPr>
              <w:t>ShortName</w:t>
            </w:r>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19" w:name="_Toc274036514"/>
      <w:r w:rsidRPr="00A716E3">
        <w:rPr>
          <w:b w:val="0"/>
          <w:sz w:val="24"/>
        </w:rPr>
        <w:fldChar w:fldCharType="end"/>
      </w:r>
      <w:r w:rsidR="00F0638F" w:rsidRPr="00A716E3">
        <w:rPr>
          <w:b w:val="0"/>
          <w:sz w:val="24"/>
        </w:rPr>
        <w:t xml:space="preserve"> Section Number Values</w:t>
      </w:r>
      <w:bookmarkEnd w:id="49"/>
      <w:bookmarkEnd w:id="50"/>
      <w:bookmarkEnd w:id="219"/>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relocatable)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0" w:name="_Toc274036515"/>
      <w:r w:rsidRPr="00A716E3">
        <w:rPr>
          <w:b w:val="0"/>
          <w:sz w:val="24"/>
        </w:rPr>
        <w:fldChar w:fldCharType="end"/>
      </w:r>
      <w:r w:rsidR="00F0638F" w:rsidRPr="00A716E3">
        <w:rPr>
          <w:b w:val="0"/>
          <w:sz w:val="24"/>
        </w:rPr>
        <w:t xml:space="preserve"> Type Representation</w:t>
      </w:r>
      <w:bookmarkEnd w:id="51"/>
      <w:bookmarkEnd w:id="52"/>
      <w:bookmarkEnd w:id="220"/>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lastRenderedPageBreak/>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BodyText"/>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lastRenderedPageBreak/>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1" w:name="_Toc274036516"/>
      <w:r w:rsidRPr="00A716E3">
        <w:rPr>
          <w:b w:val="0"/>
          <w:sz w:val="24"/>
        </w:rPr>
        <w:fldChar w:fldCharType="end"/>
      </w:r>
      <w:r w:rsidR="00F0638F" w:rsidRPr="00A716E3">
        <w:rPr>
          <w:b w:val="0"/>
          <w:sz w:val="24"/>
        </w:rPr>
        <w:t xml:space="preserve"> Storage Class</w:t>
      </w:r>
      <w:bookmarkEnd w:id="53"/>
      <w:bookmarkEnd w:id="54"/>
      <w:bookmarkEnd w:id="221"/>
    </w:p>
    <w:p w:rsidR="00F0638F" w:rsidRPr="00CD2A1F" w:rsidRDefault="00F0638F" w:rsidP="00DE086C">
      <w:pPr>
        <w:pStyle w:val="BodyText"/>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A Typedef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An enumerated typ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22" w:name="_Toc274036517"/>
      <w:r w:rsidRPr="006E5F11">
        <w:rPr>
          <w:b w:val="0"/>
          <w:sz w:val="26"/>
        </w:rPr>
        <w:fldChar w:fldCharType="end"/>
      </w:r>
      <w:r w:rsidR="00F0638F" w:rsidRPr="006E5F11">
        <w:rPr>
          <w:b w:val="0"/>
          <w:sz w:val="26"/>
        </w:rPr>
        <w:t xml:space="preserve"> Auxiliary Symbol Records</w:t>
      </w:r>
      <w:bookmarkEnd w:id="55"/>
      <w:bookmarkEnd w:id="56"/>
      <w:bookmarkEnd w:id="222"/>
    </w:p>
    <w:p w:rsidR="00F0638F" w:rsidRPr="00CD2A1F" w:rsidRDefault="00F0638F" w:rsidP="002B0A5B">
      <w:pPr>
        <w:pStyle w:val="BodyText"/>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F0638F" w:rsidRPr="00CD2A1F" w:rsidRDefault="00F0638F" w:rsidP="002B0A5B">
      <w:pPr>
        <w:pStyle w:val="BodyText"/>
      </w:pPr>
      <w:r w:rsidRPr="00CD2A1F">
        <w:lastRenderedPageBreak/>
        <w:t>The traditional COFF design also includes auxiliary-record formats for arrays and structures. Microsoft tools do not use these, but instead place that symbolic information in Visual C++ debug format in the debug se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3" w:name="_Toc274036518"/>
      <w:r w:rsidRPr="00A716E3">
        <w:rPr>
          <w:b w:val="0"/>
          <w:sz w:val="24"/>
        </w:rPr>
        <w:fldChar w:fldCharType="end"/>
      </w:r>
      <w:r w:rsidR="00F0638F" w:rsidRPr="00A716E3">
        <w:rPr>
          <w:b w:val="0"/>
          <w:sz w:val="24"/>
        </w:rPr>
        <w:t xml:space="preserve"> Auxiliary Format 1: Function Definitions</w:t>
      </w:r>
      <w:bookmarkEnd w:id="57"/>
      <w:bookmarkEnd w:id="58"/>
      <w:bookmarkEnd w:id="223"/>
    </w:p>
    <w:p w:rsidR="00F0638F" w:rsidRPr="00CD2A1F" w:rsidRDefault="00F0638F" w:rsidP="002B0A5B">
      <w:pPr>
        <w:pStyle w:val="BodyText"/>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agIndex</w:t>
            </w:r>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otalSize</w:t>
            </w:r>
          </w:p>
        </w:tc>
        <w:tc>
          <w:tcPr>
            <w:tcW w:w="2909" w:type="pct"/>
          </w:tcPr>
          <w:p w:rsidR="00F0638F" w:rsidRPr="00D16523" w:rsidRDefault="00F0638F"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Linenumber</w:t>
            </w:r>
          </w:p>
        </w:tc>
        <w:tc>
          <w:tcPr>
            <w:tcW w:w="2909" w:type="pct"/>
          </w:tcPr>
          <w:p w:rsidR="00F0638F" w:rsidRPr="00D16523" w:rsidRDefault="00F0638F" w:rsidP="009501A5">
            <w:pPr>
              <w:rPr>
                <w:sz w:val="20"/>
              </w:rPr>
            </w:pPr>
            <w:r w:rsidRPr="00D16523">
              <w:rPr>
                <w:sz w:val="20"/>
              </w:rPr>
              <w:t>The file offset of the first COFF line-number entry for the function, or zero if none exists. For more information, see section 5.3, “COFF Line Numbers (Deprecated).”</w:t>
            </w:r>
          </w:p>
        </w:tc>
      </w:tr>
      <w:tr w:rsidR="00F0638F" w:rsidRPr="00D16523" w:rsidTr="009A437A">
        <w:tc>
          <w:tcPr>
            <w:tcW w:w="483" w:type="pct"/>
          </w:tcPr>
          <w:p w:rsidR="00F0638F" w:rsidRPr="00D16523" w:rsidRDefault="00F0638F" w:rsidP="009501A5">
            <w:pPr>
              <w:rPr>
                <w:sz w:val="20"/>
              </w:rPr>
            </w:pPr>
            <w:r w:rsidRPr="00D16523">
              <w:rPr>
                <w:sz w:val="20"/>
              </w:rPr>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NextFunction</w:t>
            </w:r>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4" w:name="_Toc274036519"/>
      <w:r w:rsidRPr="00A716E3">
        <w:rPr>
          <w:b w:val="0"/>
          <w:sz w:val="24"/>
        </w:rPr>
        <w:fldChar w:fldCharType="end"/>
      </w:r>
      <w:r w:rsidR="00F0638F" w:rsidRPr="00A716E3">
        <w:rPr>
          <w:b w:val="0"/>
          <w:sz w:val="24"/>
        </w:rPr>
        <w:t xml:space="preserve"> Auxiliary Format 2: .bf and .ef Symbols</w:t>
      </w:r>
      <w:bookmarkEnd w:id="59"/>
      <w:bookmarkEnd w:id="60"/>
      <w:bookmarkEnd w:id="224"/>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lastRenderedPageBreak/>
        <w:t xml:space="preserve">A symbol record named </w:t>
      </w:r>
      <w:r w:rsidRPr="00CD2A1F">
        <w:rPr>
          <w:b/>
        </w:rPr>
        <w:t>.ef</w:t>
      </w:r>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r w:rsidRPr="00D16523">
              <w:rPr>
                <w:sz w:val="20"/>
              </w:rPr>
              <w:t>Linenumber</w:t>
            </w:r>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5" w:name="_Toc274036520"/>
      <w:r w:rsidRPr="00A716E3">
        <w:rPr>
          <w:b w:val="0"/>
          <w:sz w:val="24"/>
        </w:rPr>
        <w:fldChar w:fldCharType="end"/>
      </w:r>
      <w:r w:rsidR="00F0638F" w:rsidRPr="00A716E3">
        <w:rPr>
          <w:b w:val="0"/>
          <w:sz w:val="24"/>
        </w:rPr>
        <w:t xml:space="preserve"> Auxiliary Format 3: Weak Externals</w:t>
      </w:r>
      <w:bookmarkEnd w:id="61"/>
      <w:bookmarkEnd w:id="62"/>
      <w:bookmarkEnd w:id="225"/>
    </w:p>
    <w:p w:rsidR="00F0638F" w:rsidRPr="00CD2A1F" w:rsidRDefault="00F0638F" w:rsidP="002B0A5B">
      <w:pPr>
        <w:pStyle w:val="BodyText"/>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BodyText"/>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lastRenderedPageBreak/>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r w:rsidRPr="00D16523">
              <w:rPr>
                <w:sz w:val="20"/>
              </w:rPr>
              <w:t>TagIndex</w:t>
            </w:r>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BodyText"/>
      </w:pPr>
      <w:r w:rsidRPr="00CD2A1F">
        <w:t>Note that the Characteristics field is not defined in WINNT.H; instead, the Total Size field is used.</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6" w:name="_Toc274036521"/>
      <w:r w:rsidRPr="00A716E3">
        <w:rPr>
          <w:b w:val="0"/>
          <w:sz w:val="24"/>
        </w:rPr>
        <w:fldChar w:fldCharType="end"/>
      </w:r>
      <w:r w:rsidR="00F0638F" w:rsidRPr="00A716E3">
        <w:rPr>
          <w:b w:val="0"/>
          <w:sz w:val="24"/>
        </w:rPr>
        <w:t xml:space="preserve"> Auxiliary Format 4: Files</w:t>
      </w:r>
      <w:bookmarkEnd w:id="63"/>
      <w:bookmarkEnd w:id="64"/>
      <w:bookmarkEnd w:id="226"/>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7" w:name="_Toc274036522"/>
      <w:r w:rsidRPr="00A716E3">
        <w:rPr>
          <w:b w:val="0"/>
          <w:sz w:val="24"/>
        </w:rPr>
        <w:fldChar w:fldCharType="end"/>
      </w:r>
      <w:r w:rsidR="00F0638F" w:rsidRPr="00A716E3">
        <w:rPr>
          <w:b w:val="0"/>
          <w:sz w:val="24"/>
        </w:rPr>
        <w:t xml:space="preserve"> Auxiliary Format 5: Section Definitions</w:t>
      </w:r>
      <w:bookmarkEnd w:id="65"/>
      <w:bookmarkEnd w:id="66"/>
      <w:bookmarkEnd w:id="22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28" w:name="format3"/>
      <w:bookmarkEnd w:id="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 xml:space="preserve">The size of section data; the same as </w:t>
            </w:r>
            <w:r w:rsidRPr="00D16523">
              <w:rPr>
                <w:sz w:val="20"/>
              </w:rPr>
              <w:lastRenderedPageBreak/>
              <w:t>SizeOfRawData in the section header.</w:t>
            </w:r>
          </w:p>
        </w:tc>
      </w:tr>
      <w:tr w:rsidR="00F0638F" w:rsidRPr="00D16523" w:rsidTr="0051455D">
        <w:tc>
          <w:tcPr>
            <w:tcW w:w="476" w:type="pct"/>
          </w:tcPr>
          <w:p w:rsidR="00F0638F" w:rsidRPr="00D16523" w:rsidRDefault="00F0638F" w:rsidP="007708FA">
            <w:pPr>
              <w:rPr>
                <w:sz w:val="20"/>
              </w:rPr>
            </w:pPr>
            <w:r w:rsidRPr="00D16523">
              <w:rPr>
                <w:sz w:val="20"/>
              </w:rPr>
              <w:lastRenderedPageBreak/>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Relocations</w:t>
            </w:r>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Linenumbers</w:t>
            </w:r>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CheckSum</w:t>
            </w:r>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9" w:name="_Toc274036523"/>
      <w:r w:rsidRPr="00A716E3">
        <w:rPr>
          <w:b w:val="0"/>
          <w:sz w:val="24"/>
        </w:rPr>
        <w:fldChar w:fldCharType="end"/>
      </w:r>
      <w:r w:rsidR="00F0638F" w:rsidRPr="00A716E3">
        <w:rPr>
          <w:b w:val="0"/>
          <w:sz w:val="24"/>
        </w:rPr>
        <w:t xml:space="preserve"> COMDAT Sections (Object Only)</w:t>
      </w:r>
      <w:bookmarkEnd w:id="67"/>
      <w:bookmarkEnd w:id="68"/>
      <w:bookmarkEnd w:id="229"/>
    </w:p>
    <w:p w:rsidR="00F0638F" w:rsidRPr="00CD2A1F" w:rsidRDefault="00F0638F" w:rsidP="002B0A5B">
      <w:pPr>
        <w:pStyle w:val="BodyText"/>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BodyText"/>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 xml:space="preserve">Any section that defines the same COMDAT symbol can be linked; the rest </w:t>
            </w:r>
            <w:r w:rsidRPr="00D16523">
              <w:rPr>
                <w:sz w:val="20"/>
              </w:rPr>
              <w:lastRenderedPageBreak/>
              <w:t>are removed.</w:t>
            </w:r>
          </w:p>
        </w:tc>
      </w:tr>
      <w:tr w:rsidR="00F0638F" w:rsidRPr="00D16523" w:rsidTr="0051455D">
        <w:tc>
          <w:tcPr>
            <w:tcW w:w="2183" w:type="pct"/>
          </w:tcPr>
          <w:p w:rsidR="00F0638F" w:rsidRPr="00D16523" w:rsidRDefault="00F0638F" w:rsidP="007708FA">
            <w:pPr>
              <w:rPr>
                <w:sz w:val="20"/>
              </w:rPr>
            </w:pPr>
            <w:r w:rsidRPr="00D16523">
              <w:rPr>
                <w:sz w:val="20"/>
              </w:rPr>
              <w:lastRenderedPageBreak/>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30" w:name="_Toc274036524"/>
      <w:r w:rsidRPr="00A716E3">
        <w:rPr>
          <w:b w:val="0"/>
          <w:sz w:val="24"/>
        </w:rPr>
        <w:fldChar w:fldCharType="end"/>
      </w:r>
      <w:r w:rsidR="00F0638F" w:rsidRPr="00A716E3">
        <w:rPr>
          <w:b w:val="0"/>
          <w:sz w:val="24"/>
        </w:rPr>
        <w:t xml:space="preserve"> CLR Token Definition (Object Only)</w:t>
      </w:r>
      <w:bookmarkEnd w:id="69"/>
      <w:bookmarkEnd w:id="70"/>
      <w:bookmarkEnd w:id="230"/>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AuxType</w:t>
            </w:r>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Reserved</w:t>
            </w:r>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lastRenderedPageBreak/>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r w:rsidRPr="00D16523">
              <w:rPr>
                <w:sz w:val="20"/>
              </w:rPr>
              <w:t>SymbolTableIndex</w:t>
            </w:r>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31" w:name="_Toc274036525"/>
      <w:r w:rsidRPr="006E5F11">
        <w:rPr>
          <w:b w:val="0"/>
          <w:sz w:val="26"/>
        </w:rPr>
        <w:fldChar w:fldCharType="end"/>
      </w:r>
      <w:r w:rsidR="00F0638F" w:rsidRPr="006E5F11">
        <w:rPr>
          <w:b w:val="0"/>
          <w:sz w:val="26"/>
        </w:rPr>
        <w:t xml:space="preserve"> COFF String Table</w:t>
      </w:r>
      <w:bookmarkEnd w:id="71"/>
      <w:bookmarkEnd w:id="72"/>
      <w:bookmarkEnd w:id="231"/>
    </w:p>
    <w:p w:rsidR="00F0638F" w:rsidRPr="00CD2A1F" w:rsidRDefault="00F0638F" w:rsidP="002B0A5B">
      <w:pPr>
        <w:pStyle w:val="BodyText"/>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BodyText"/>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BodyText"/>
      </w:pPr>
      <w:r w:rsidRPr="00CD2A1F">
        <w:t>Following the size are null-terminated strings that are pointed to by symbols in the COFF symbol table.</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2" w:name="_Toc274036526"/>
      <w:r w:rsidRPr="00260B8F">
        <w:rPr>
          <w:b w:val="0"/>
          <w:sz w:val="26"/>
        </w:rPr>
        <w:fldChar w:fldCharType="end"/>
      </w:r>
      <w:r w:rsidR="00F0638F" w:rsidRPr="00260B8F">
        <w:rPr>
          <w:b w:val="0"/>
          <w:sz w:val="26"/>
        </w:rPr>
        <w:t xml:space="preserve"> The Attribute Certificate Table (Image Only)</w:t>
      </w:r>
      <w:bookmarkEnd w:id="73"/>
      <w:bookmarkEnd w:id="74"/>
      <w:bookmarkEnd w:id="232"/>
    </w:p>
    <w:p w:rsidR="00F0638F" w:rsidRDefault="00F0638F" w:rsidP="00B6645F">
      <w:pPr>
        <w:pStyle w:val="BodyText"/>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r w:rsidRPr="00D16523">
              <w:rPr>
                <w:sz w:val="20"/>
              </w:rPr>
              <w:t>dwLength</w:t>
            </w:r>
          </w:p>
        </w:tc>
        <w:tc>
          <w:tcPr>
            <w:tcW w:w="2987" w:type="pct"/>
          </w:tcPr>
          <w:p w:rsidR="00F0638F" w:rsidRPr="00D16523" w:rsidRDefault="00F0638F"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r w:rsidRPr="00D16523">
              <w:rPr>
                <w:sz w:val="20"/>
              </w:rPr>
              <w:t>wRevision</w:t>
            </w:r>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r w:rsidRPr="00D16523">
              <w:rPr>
                <w:sz w:val="20"/>
              </w:rPr>
              <w:t>wCertificateType</w:t>
            </w:r>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r w:rsidRPr="00D16523">
              <w:rPr>
                <w:sz w:val="20"/>
              </w:rPr>
              <w:t>bCertificate</w:t>
            </w:r>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BodyText"/>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 xml:space="preserve">If the sum </w:t>
      </w:r>
      <w:r>
        <w:lastRenderedPageBreak/>
        <w:t>of the rounded dwLength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PlainText"/>
      </w:pPr>
      <w:r>
        <w:t xml:space="preserve">virtual address = 0x5000 </w:t>
      </w:r>
    </w:p>
    <w:p w:rsidR="00F0638F" w:rsidRDefault="00F0638F" w:rsidP="00F05D6B">
      <w:pPr>
        <w:pStyle w:val="PlainText"/>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List"/>
      </w:pPr>
      <w:r>
        <w:t>1.</w:t>
      </w:r>
      <w:r>
        <w:tab/>
      </w:r>
      <w:r w:rsidRPr="008323E7">
        <w:t xml:space="preserve">Add the first </w:t>
      </w:r>
      <w:r>
        <w:t xml:space="preserve">attribute </w:t>
      </w:r>
      <w:r w:rsidRPr="008323E7">
        <w:t>certificate's dwLength value to the starting offset.</w:t>
      </w:r>
    </w:p>
    <w:p w:rsidR="00F0638F" w:rsidRDefault="00F0638F" w:rsidP="008323E7">
      <w:pPr>
        <w:pStyle w:val="List"/>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List"/>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F0638F" w:rsidRDefault="00F0638F" w:rsidP="008323E7">
      <w:pPr>
        <w:pStyle w:val="List"/>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BodyText"/>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F0638F" w:rsidRPr="00CD2A1F" w:rsidRDefault="00F0638F" w:rsidP="002B0A5B">
      <w:pPr>
        <w:pStyle w:val="BodyText"/>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F0638F" w:rsidRDefault="00F0638F"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Version 1, legacy version of the Win_Certificat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in_Certificate structure. </w:t>
            </w:r>
          </w:p>
        </w:tc>
      </w:tr>
    </w:tbl>
    <w:p w:rsidR="00F0638F" w:rsidRDefault="00F0638F" w:rsidP="003B337A">
      <w:pPr>
        <w:pStyle w:val="Le"/>
      </w:pPr>
    </w:p>
    <w:p w:rsidR="00F0638F" w:rsidRDefault="00F0638F" w:rsidP="002C1099">
      <w:pPr>
        <w:pStyle w:val="BodyText"/>
      </w:pPr>
      <w:r>
        <w:lastRenderedPageBreak/>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 PKCS#7 SignedData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BodyText"/>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F0638F" w:rsidRDefault="00F0638F"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BodyText"/>
      </w:pPr>
      <w:bookmarkStart w:id="233" w:name="_Toc325875550"/>
      <w:r>
        <w:t>For more information on using the ImageHlp API to enumerate, add, and remove certificates from PE Files, see “ImageHlp Functions.”</w:t>
      </w:r>
    </w:p>
    <w:p w:rsidR="00F0638F" w:rsidRPr="00CD2A1F" w:rsidRDefault="00732AAA" w:rsidP="002B0A5B">
      <w:pPr>
        <w:pStyle w:val="Heading3"/>
      </w:pPr>
      <w:r w:rsidRPr="00CD2A1F">
        <w:fldChar w:fldCharType="begin"/>
      </w:r>
      <w:r w:rsidR="00F0638F" w:rsidRPr="00CD2A1F">
        <w:instrText xml:space="preserve">autonumlgl </w:instrText>
      </w:r>
      <w:bookmarkStart w:id="234" w:name="_Toc274036527"/>
      <w:r w:rsidRPr="00CD2A1F">
        <w:fldChar w:fldCharType="end"/>
      </w:r>
      <w:r w:rsidR="00F0638F" w:rsidRPr="00CD2A1F">
        <w:t xml:space="preserve"> Certificate Data</w:t>
      </w:r>
      <w:bookmarkEnd w:id="75"/>
      <w:bookmarkEnd w:id="76"/>
      <w:bookmarkEnd w:id="233"/>
      <w:bookmarkEnd w:id="234"/>
    </w:p>
    <w:p w:rsidR="00F0638F" w:rsidRDefault="00F0638F" w:rsidP="00CC092E">
      <w:pPr>
        <w:pStyle w:val="BodyText"/>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BodyText"/>
      </w:pPr>
      <w:r>
        <w:lastRenderedPageBreak/>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BodyText"/>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BodyText"/>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F0638F" w:rsidRPr="006E5F11" w:rsidRDefault="00732AAA" w:rsidP="006E5F11">
      <w:pPr>
        <w:pStyle w:val="Heading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5" w:name="_Toc274036528"/>
      <w:r w:rsidRPr="00260B8F">
        <w:rPr>
          <w:b w:val="0"/>
          <w:sz w:val="26"/>
        </w:rPr>
        <w:fldChar w:fldCharType="end"/>
      </w:r>
      <w:r w:rsidR="00F0638F" w:rsidRPr="00260B8F">
        <w:rPr>
          <w:b w:val="0"/>
          <w:sz w:val="26"/>
        </w:rPr>
        <w:t xml:space="preserve"> Delay-Load Import Tables (Image Only)</w:t>
      </w:r>
      <w:bookmarkEnd w:id="77"/>
      <w:bookmarkEnd w:id="78"/>
      <w:bookmarkEnd w:id="235"/>
    </w:p>
    <w:p w:rsidR="00F0638F" w:rsidRPr="00CD2A1F" w:rsidRDefault="00F0638F" w:rsidP="002B0A5B">
      <w:pPr>
        <w:pStyle w:val="BodyText"/>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6" w:name="_Toc274036529"/>
      <w:r w:rsidRPr="00A716E3">
        <w:rPr>
          <w:b w:val="0"/>
          <w:sz w:val="24"/>
        </w:rPr>
        <w:fldChar w:fldCharType="end"/>
      </w:r>
      <w:r w:rsidR="00F0638F" w:rsidRPr="00A716E3">
        <w:rPr>
          <w:b w:val="0"/>
          <w:sz w:val="24"/>
        </w:rPr>
        <w:t xml:space="preserve"> The Delay-Load Directory Table</w:t>
      </w:r>
      <w:bookmarkEnd w:id="79"/>
      <w:bookmarkEnd w:id="80"/>
      <w:bookmarkEnd w:id="236"/>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 xml:space="preserve">The RVA of the name of the DLL to be loaded. The name resides in the read-only data section of the </w:t>
            </w:r>
            <w:r w:rsidRPr="00D16523">
              <w:rPr>
                <w:sz w:val="20"/>
              </w:rPr>
              <w:lastRenderedPageBreak/>
              <w:t>image.</w:t>
            </w:r>
          </w:p>
        </w:tc>
      </w:tr>
      <w:tr w:rsidR="00F0638F" w:rsidRPr="00D16523" w:rsidTr="0051455D">
        <w:tc>
          <w:tcPr>
            <w:tcW w:w="483" w:type="pct"/>
          </w:tcPr>
          <w:p w:rsidR="00F0638F" w:rsidRPr="00D16523" w:rsidRDefault="00F0638F" w:rsidP="004C249E">
            <w:pPr>
              <w:rPr>
                <w:sz w:val="20"/>
              </w:rPr>
            </w:pPr>
            <w:r w:rsidRPr="00D16523">
              <w:rPr>
                <w:sz w:val="20"/>
              </w:rPr>
              <w:lastRenderedPageBreak/>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BodyText"/>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7" w:name="_Toc274036530"/>
      <w:r w:rsidRPr="00A716E3">
        <w:rPr>
          <w:b w:val="0"/>
          <w:sz w:val="24"/>
        </w:rPr>
        <w:fldChar w:fldCharType="end"/>
      </w:r>
      <w:r w:rsidR="00F0638F" w:rsidRPr="00A716E3">
        <w:rPr>
          <w:b w:val="0"/>
          <w:sz w:val="24"/>
        </w:rPr>
        <w:t xml:space="preserve"> Attributes</w:t>
      </w:r>
      <w:bookmarkEnd w:id="81"/>
      <w:bookmarkEnd w:id="82"/>
      <w:bookmarkEnd w:id="237"/>
    </w:p>
    <w:p w:rsidR="00F0638F" w:rsidRPr="00CD2A1F" w:rsidRDefault="00F0638F" w:rsidP="002B0A5B">
      <w:pPr>
        <w:pStyle w:val="BodyText"/>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8" w:name="_Toc274036531"/>
      <w:r w:rsidRPr="00A716E3">
        <w:rPr>
          <w:b w:val="0"/>
          <w:sz w:val="24"/>
        </w:rPr>
        <w:fldChar w:fldCharType="end"/>
      </w:r>
      <w:r w:rsidR="00F0638F" w:rsidRPr="00A716E3">
        <w:rPr>
          <w:b w:val="0"/>
          <w:sz w:val="24"/>
        </w:rPr>
        <w:t xml:space="preserve"> Name</w:t>
      </w:r>
      <w:bookmarkEnd w:id="83"/>
      <w:bookmarkEnd w:id="84"/>
      <w:bookmarkEnd w:id="238"/>
    </w:p>
    <w:p w:rsidR="00F0638F" w:rsidRPr="00CD2A1F" w:rsidRDefault="00F0638F" w:rsidP="002B0A5B">
      <w:pPr>
        <w:pStyle w:val="BodyText"/>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 AUTONUMLGL </w:instrText>
      </w:r>
      <w:bookmarkStart w:id="239" w:name="_Toc274036532"/>
      <w:r w:rsidRPr="00A716E3">
        <w:rPr>
          <w:b w:val="0"/>
          <w:sz w:val="24"/>
        </w:rPr>
        <w:fldChar w:fldCharType="end"/>
      </w:r>
      <w:r w:rsidR="00F0638F" w:rsidRPr="00A716E3">
        <w:rPr>
          <w:b w:val="0"/>
          <w:sz w:val="24"/>
        </w:rPr>
        <w:t xml:space="preserve"> Module </w:t>
      </w:r>
      <w:bookmarkEnd w:id="85"/>
      <w:r w:rsidR="00F0638F" w:rsidRPr="00A716E3">
        <w:rPr>
          <w:b w:val="0"/>
          <w:sz w:val="24"/>
        </w:rPr>
        <w:t>Handle</w:t>
      </w:r>
      <w:bookmarkEnd w:id="86"/>
      <w:bookmarkEnd w:id="239"/>
    </w:p>
    <w:p w:rsidR="00F0638F" w:rsidRPr="00CD2A1F" w:rsidRDefault="00F0638F" w:rsidP="002B0A5B">
      <w:pPr>
        <w:pStyle w:val="BodyText"/>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0" w:name="_Toc274036533"/>
      <w:r w:rsidRPr="00A716E3">
        <w:rPr>
          <w:b w:val="0"/>
          <w:sz w:val="24"/>
        </w:rPr>
        <w:fldChar w:fldCharType="end"/>
      </w:r>
      <w:r w:rsidR="00F0638F" w:rsidRPr="00A716E3">
        <w:rPr>
          <w:b w:val="0"/>
          <w:sz w:val="24"/>
        </w:rPr>
        <w:t xml:space="preserve"> Delay Import Address Table</w:t>
      </w:r>
      <w:bookmarkEnd w:id="87"/>
      <w:bookmarkEnd w:id="88"/>
      <w:bookmarkEnd w:id="240"/>
    </w:p>
    <w:p w:rsidR="00F0638F" w:rsidRPr="00CD2A1F" w:rsidRDefault="00F0638F" w:rsidP="002B0A5B">
      <w:pPr>
        <w:pStyle w:val="BodyText"/>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1" w:name="_Toc274036534"/>
      <w:r w:rsidRPr="00A716E3">
        <w:rPr>
          <w:b w:val="0"/>
          <w:sz w:val="24"/>
        </w:rPr>
        <w:fldChar w:fldCharType="end"/>
      </w:r>
      <w:r w:rsidR="00F0638F" w:rsidRPr="00A716E3">
        <w:rPr>
          <w:b w:val="0"/>
          <w:sz w:val="24"/>
        </w:rPr>
        <w:t xml:space="preserve"> Delay Import Name Table</w:t>
      </w:r>
      <w:bookmarkEnd w:id="89"/>
      <w:bookmarkEnd w:id="90"/>
      <w:bookmarkEnd w:id="241"/>
    </w:p>
    <w:p w:rsidR="00F0638F" w:rsidRPr="00CD2A1F" w:rsidRDefault="00F0638F" w:rsidP="002B0A5B">
      <w:pPr>
        <w:pStyle w:val="BodyText"/>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2" w:name="_Toc274036535"/>
      <w:r w:rsidRPr="00A716E3">
        <w:rPr>
          <w:b w:val="0"/>
          <w:sz w:val="24"/>
        </w:rPr>
        <w:fldChar w:fldCharType="end"/>
      </w:r>
      <w:r w:rsidR="00F0638F" w:rsidRPr="00A716E3">
        <w:rPr>
          <w:b w:val="0"/>
          <w:sz w:val="24"/>
        </w:rPr>
        <w:t xml:space="preserve"> Delay Bound Import Address Table and Time Stamp</w:t>
      </w:r>
      <w:bookmarkEnd w:id="91"/>
      <w:bookmarkEnd w:id="92"/>
      <w:bookmarkEnd w:id="242"/>
    </w:p>
    <w:p w:rsidR="00F0638F" w:rsidRPr="00CD2A1F" w:rsidRDefault="00F0638F" w:rsidP="002B0A5B">
      <w:pPr>
        <w:pStyle w:val="BodyText"/>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3" w:name="_Toc274036536"/>
      <w:r w:rsidRPr="00A716E3">
        <w:rPr>
          <w:b w:val="0"/>
          <w:sz w:val="24"/>
        </w:rPr>
        <w:fldChar w:fldCharType="end"/>
      </w:r>
      <w:r w:rsidR="00F0638F" w:rsidRPr="00A716E3">
        <w:rPr>
          <w:b w:val="0"/>
          <w:sz w:val="24"/>
        </w:rPr>
        <w:t xml:space="preserve"> Delay Unload Import Address Table</w:t>
      </w:r>
      <w:bookmarkEnd w:id="93"/>
      <w:bookmarkEnd w:id="94"/>
      <w:bookmarkEnd w:id="243"/>
    </w:p>
    <w:p w:rsidR="00F0638F" w:rsidRPr="00CD2A1F" w:rsidRDefault="00F0638F" w:rsidP="00227E20">
      <w:pPr>
        <w:pStyle w:val="BodyText"/>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44" w:name="_Toc274036537"/>
      <w:r w:rsidRPr="006E5F11">
        <w:rPr>
          <w:b w:val="0"/>
          <w:kern w:val="0"/>
        </w:rPr>
        <w:fldChar w:fldCharType="end"/>
      </w:r>
      <w:r w:rsidR="00F0638F" w:rsidRPr="006E5F11">
        <w:rPr>
          <w:b w:val="0"/>
          <w:kern w:val="0"/>
        </w:rPr>
        <w:t xml:space="preserve"> Special Sections</w:t>
      </w:r>
      <w:bookmarkEnd w:id="95"/>
      <w:bookmarkEnd w:id="96"/>
      <w:bookmarkEnd w:id="97"/>
      <w:bookmarkEnd w:id="244"/>
    </w:p>
    <w:p w:rsidR="00F0638F" w:rsidRPr="00CD2A1F" w:rsidRDefault="00F0638F" w:rsidP="002B0A5B">
      <w:pPr>
        <w:pStyle w:val="BodyText"/>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BodyText"/>
      </w:pPr>
      <w:r w:rsidRPr="00CD2A1F">
        <w:t xml:space="preserve">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w:t>
      </w:r>
      <w:r w:rsidRPr="00CD2A1F">
        <w:lastRenderedPageBreak/>
        <w:t>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bs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corme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F</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P</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rective</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e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idlsym</w:t>
            </w:r>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p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elo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sr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sbss</w:t>
            </w:r>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s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v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BodyText"/>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45" w:name="_Toc274036538"/>
      <w:r w:rsidRPr="006E5F11">
        <w:rPr>
          <w:b w:val="0"/>
          <w:sz w:val="26"/>
        </w:rPr>
        <w:fldChar w:fldCharType="end"/>
      </w:r>
      <w:r w:rsidR="00F0638F" w:rsidRPr="006E5F11">
        <w:rPr>
          <w:b w:val="0"/>
          <w:sz w:val="26"/>
        </w:rPr>
        <w:t xml:space="preserve"> The .debug Section</w:t>
      </w:r>
      <w:bookmarkEnd w:id="98"/>
      <w:bookmarkEnd w:id="99"/>
      <w:bookmarkEnd w:id="245"/>
    </w:p>
    <w:p w:rsidR="00F0638F" w:rsidRPr="00CD2A1F" w:rsidRDefault="00F0638F" w:rsidP="002B0A5B">
      <w:pPr>
        <w:pStyle w:val="BodyText"/>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BodyText"/>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BodyText"/>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6" w:name="_Toc274036539"/>
      <w:r w:rsidRPr="00A716E3">
        <w:rPr>
          <w:b w:val="0"/>
          <w:sz w:val="24"/>
        </w:rPr>
        <w:fldChar w:fldCharType="end"/>
      </w:r>
      <w:r w:rsidR="00F0638F" w:rsidRPr="00A716E3">
        <w:rPr>
          <w:b w:val="0"/>
          <w:sz w:val="24"/>
        </w:rPr>
        <w:t xml:space="preserve"> Debug Directory (Image Only)</w:t>
      </w:r>
      <w:bookmarkEnd w:id="100"/>
      <w:bookmarkEnd w:id="101"/>
      <w:bookmarkEnd w:id="246"/>
    </w:p>
    <w:p w:rsidR="00F0638F" w:rsidRPr="00CD2A1F" w:rsidRDefault="00F0638F" w:rsidP="002B0A5B">
      <w:pPr>
        <w:pStyle w:val="BodyText"/>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BodyText"/>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BodyText"/>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imeDateStamp</w:t>
            </w:r>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ajorVersion</w:t>
            </w:r>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inorVersion</w:t>
            </w:r>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lastRenderedPageBreak/>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SizeOfData</w:t>
            </w:r>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AddressOfRawData</w:t>
            </w:r>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PointerToRawData</w:t>
            </w:r>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7" w:name="_Toc274036540"/>
      <w:r w:rsidRPr="00A716E3">
        <w:rPr>
          <w:b w:val="0"/>
          <w:sz w:val="24"/>
        </w:rPr>
        <w:fldChar w:fldCharType="end"/>
      </w:r>
      <w:r w:rsidR="00F0638F" w:rsidRPr="00A716E3">
        <w:rPr>
          <w:b w:val="0"/>
          <w:sz w:val="24"/>
        </w:rPr>
        <w:t xml:space="preserve"> Debug Type</w:t>
      </w:r>
      <w:bookmarkEnd w:id="102"/>
      <w:bookmarkEnd w:id="103"/>
      <w:bookmarkEnd w:id="247"/>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lastRenderedPageBreak/>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PlainText"/>
        <w:ind w:left="-144" w:right="-288"/>
      </w:pPr>
      <w:r w:rsidRPr="00143ED1">
        <w:t>#define FRAME_FPO   0</w:t>
      </w:r>
    </w:p>
    <w:p w:rsidR="00F0638F" w:rsidRPr="00143ED1" w:rsidRDefault="00F0638F" w:rsidP="00606022">
      <w:pPr>
        <w:pStyle w:val="PlainText"/>
        <w:ind w:left="-144" w:right="-288"/>
        <w:rPr>
          <w:lang w:val="nb-NO"/>
        </w:rPr>
      </w:pPr>
      <w:r w:rsidRPr="00143ED1">
        <w:rPr>
          <w:lang w:val="nb-NO"/>
        </w:rPr>
        <w:t>#define FRAME_TRAP  1</w:t>
      </w:r>
    </w:p>
    <w:p w:rsidR="00F0638F" w:rsidRPr="00143ED1" w:rsidRDefault="00F0638F" w:rsidP="00606022">
      <w:pPr>
        <w:pStyle w:val="PlainText"/>
        <w:ind w:left="-144" w:right="-288"/>
        <w:rPr>
          <w:lang w:val="nb-NO"/>
        </w:rPr>
      </w:pPr>
      <w:r w:rsidRPr="00143ED1">
        <w:rPr>
          <w:lang w:val="nb-NO"/>
        </w:rPr>
        <w:t>#define FRAME_TSS   2</w:t>
      </w:r>
    </w:p>
    <w:p w:rsidR="00F0638F" w:rsidRPr="00143ED1" w:rsidRDefault="00F0638F" w:rsidP="00606022">
      <w:pPr>
        <w:pStyle w:val="PlainText"/>
        <w:ind w:left="-144" w:right="-288"/>
        <w:rPr>
          <w:lang w:val="nb-NO"/>
        </w:rPr>
      </w:pPr>
    </w:p>
    <w:p w:rsidR="00F0638F" w:rsidRPr="00143ED1" w:rsidRDefault="00F0638F" w:rsidP="00606022">
      <w:pPr>
        <w:pStyle w:val="PlainText"/>
        <w:ind w:left="-144" w:right="-288"/>
      </w:pPr>
      <w:r w:rsidRPr="00143ED1">
        <w:t>typedef struct _FPO_DATA {</w:t>
      </w:r>
    </w:p>
    <w:p w:rsidR="00F0638F" w:rsidRPr="00143ED1" w:rsidRDefault="00F0638F" w:rsidP="00606022">
      <w:pPr>
        <w:pStyle w:val="PlainText"/>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PlainText"/>
        <w:ind w:left="-144" w:right="-288"/>
      </w:pPr>
      <w:r w:rsidRPr="00143ED1">
        <w:t xml:space="preserve">    DWORD       cbProcSize;          // # bytes in function</w:t>
      </w:r>
    </w:p>
    <w:p w:rsidR="00F0638F" w:rsidRPr="00143ED1" w:rsidRDefault="00F0638F" w:rsidP="00606022">
      <w:pPr>
        <w:pStyle w:val="PlainText"/>
        <w:ind w:left="-144" w:right="-288"/>
      </w:pPr>
      <w:r w:rsidRPr="00143ED1">
        <w:t xml:space="preserve">    DWORD       cdwLocals;           // # bytes in locals/4</w:t>
      </w:r>
    </w:p>
    <w:p w:rsidR="00F0638F" w:rsidRPr="00143ED1" w:rsidRDefault="00F0638F" w:rsidP="00606022">
      <w:pPr>
        <w:pStyle w:val="PlainText"/>
        <w:ind w:left="-144" w:right="-288"/>
      </w:pPr>
      <w:r w:rsidRPr="00143ED1">
        <w:t xml:space="preserve">    WORD        cdwParams;           // # bytes in params/4</w:t>
      </w:r>
    </w:p>
    <w:p w:rsidR="00F0638F" w:rsidRPr="00143ED1" w:rsidRDefault="00F0638F" w:rsidP="00606022">
      <w:pPr>
        <w:pStyle w:val="PlainText"/>
        <w:ind w:left="-144" w:right="-288"/>
      </w:pPr>
    </w:p>
    <w:p w:rsidR="00F0638F" w:rsidRPr="00143ED1" w:rsidRDefault="00F0638F" w:rsidP="00606022">
      <w:pPr>
        <w:pStyle w:val="PlainText"/>
        <w:ind w:left="-144" w:right="-288"/>
      </w:pPr>
      <w:r w:rsidRPr="00143ED1">
        <w:t xml:space="preserve">    WORD        cbProlog : 8;        // # bytes in prolog</w:t>
      </w:r>
    </w:p>
    <w:p w:rsidR="00F0638F" w:rsidRPr="00143ED1" w:rsidRDefault="00F0638F" w:rsidP="00606022">
      <w:pPr>
        <w:pStyle w:val="PlainText"/>
        <w:ind w:left="-144" w:right="-288"/>
      </w:pPr>
      <w:r w:rsidRPr="00143ED1">
        <w:t xml:space="preserve">    WORD        cbRegs   : 3;        // # regs saved</w:t>
      </w:r>
    </w:p>
    <w:p w:rsidR="00F0638F" w:rsidRPr="00143ED1" w:rsidRDefault="00F0638F" w:rsidP="00606022">
      <w:pPr>
        <w:pStyle w:val="PlainText"/>
        <w:ind w:left="-144" w:right="-288"/>
      </w:pPr>
      <w:r w:rsidRPr="00143ED1">
        <w:t xml:space="preserve">    WORD        fHasSEH  : 1;        // TRUE if SEH in func</w:t>
      </w:r>
    </w:p>
    <w:p w:rsidR="00F0638F" w:rsidRPr="00143ED1" w:rsidRDefault="00F0638F" w:rsidP="00606022">
      <w:pPr>
        <w:pStyle w:val="PlainText"/>
        <w:ind w:left="-144" w:right="-288"/>
      </w:pPr>
      <w:r w:rsidRPr="00143ED1">
        <w:t xml:space="preserve">    WORD        fUseBP   : 1;        // TRUE if EBP has been allocated</w:t>
      </w:r>
    </w:p>
    <w:p w:rsidR="00F0638F" w:rsidRPr="00143ED1" w:rsidRDefault="00F0638F" w:rsidP="00606022">
      <w:pPr>
        <w:pStyle w:val="PlainText"/>
        <w:ind w:left="-144" w:right="-288"/>
      </w:pPr>
      <w:r w:rsidRPr="00143ED1">
        <w:t xml:space="preserve">    WORD        reserved : 1;        // reserved for future use</w:t>
      </w:r>
    </w:p>
    <w:p w:rsidR="00F0638F" w:rsidRPr="00143ED1" w:rsidRDefault="00F0638F" w:rsidP="00606022">
      <w:pPr>
        <w:pStyle w:val="PlainText"/>
        <w:ind w:left="-144" w:right="-288"/>
      </w:pPr>
      <w:r w:rsidRPr="00143ED1">
        <w:t xml:space="preserve">    WORD        cbFrame  : 2;        // frame type</w:t>
      </w:r>
    </w:p>
    <w:p w:rsidR="00F0638F" w:rsidRPr="00143ED1" w:rsidRDefault="00F0638F" w:rsidP="00606022">
      <w:pPr>
        <w:pStyle w:val="PlainText"/>
        <w:ind w:left="-144" w:right="-288"/>
      </w:pPr>
      <w:r w:rsidRPr="00143ED1">
        <w:t>} FPO_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8" w:name="_Toc274036541"/>
      <w:r w:rsidRPr="00A716E3">
        <w:rPr>
          <w:b w:val="0"/>
          <w:sz w:val="24"/>
        </w:rPr>
        <w:fldChar w:fldCharType="end"/>
      </w:r>
      <w:r w:rsidR="00F0638F" w:rsidRPr="00A716E3">
        <w:rPr>
          <w:b w:val="0"/>
          <w:sz w:val="24"/>
        </w:rPr>
        <w:t xml:space="preserve"> .debug$F (Object Only)</w:t>
      </w:r>
      <w:bookmarkEnd w:id="104"/>
      <w:bookmarkEnd w:id="105"/>
      <w:bookmarkEnd w:id="248"/>
    </w:p>
    <w:p w:rsidR="00F0638F" w:rsidRPr="00CD2A1F" w:rsidRDefault="00F0638F" w:rsidP="002B0A5B">
      <w:pPr>
        <w:pStyle w:val="BodyText"/>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F0638F" w:rsidRPr="00CD2A1F" w:rsidRDefault="00F0638F" w:rsidP="002B0A5B">
      <w:pPr>
        <w:pStyle w:val="BodyText"/>
      </w:pPr>
      <w:r w:rsidRPr="00CD2A1F">
        <w:lastRenderedPageBreak/>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BodyText"/>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BodyText"/>
      </w:pPr>
      <w:r w:rsidRPr="00CD2A1F">
        <w:t>The compiler should not generate FPO records for procedures that have a standard frame forma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9" w:name="_Toc274036542"/>
      <w:r w:rsidRPr="00A716E3">
        <w:rPr>
          <w:b w:val="0"/>
          <w:sz w:val="24"/>
        </w:rPr>
        <w:fldChar w:fldCharType="end"/>
      </w:r>
      <w:r w:rsidR="00F0638F" w:rsidRPr="00A716E3">
        <w:rPr>
          <w:b w:val="0"/>
          <w:sz w:val="24"/>
        </w:rPr>
        <w:t xml:space="preserve"> .debug$S (Object Only)</w:t>
      </w:r>
      <w:bookmarkEnd w:id="106"/>
      <w:bookmarkEnd w:id="107"/>
      <w:bookmarkEnd w:id="249"/>
    </w:p>
    <w:p w:rsidR="00F0638F" w:rsidRPr="00CD2A1F" w:rsidRDefault="00F0638F" w:rsidP="002B0A5B">
      <w:pPr>
        <w:pStyle w:val="BodyText"/>
      </w:pPr>
      <w:r w:rsidRPr="00CD2A1F">
        <w:t>This section contains Visual C++ debug information (symbolic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0" w:name="_Toc274036543"/>
      <w:r w:rsidRPr="00A716E3">
        <w:rPr>
          <w:b w:val="0"/>
          <w:sz w:val="24"/>
        </w:rPr>
        <w:fldChar w:fldCharType="end"/>
      </w:r>
      <w:r w:rsidR="00F0638F" w:rsidRPr="00A716E3">
        <w:rPr>
          <w:b w:val="0"/>
          <w:sz w:val="24"/>
        </w:rPr>
        <w:t xml:space="preserve"> .debug$P (Object Only)</w:t>
      </w:r>
      <w:bookmarkEnd w:id="108"/>
      <w:bookmarkEnd w:id="109"/>
      <w:bookmarkEnd w:id="250"/>
    </w:p>
    <w:p w:rsidR="00F0638F" w:rsidRPr="00CD2A1F" w:rsidRDefault="00F0638F" w:rsidP="002B0A5B">
      <w:pPr>
        <w:pStyle w:val="BodyText"/>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1" w:name="_Toc274036544"/>
      <w:r w:rsidRPr="00A716E3">
        <w:rPr>
          <w:b w:val="0"/>
          <w:sz w:val="24"/>
        </w:rPr>
        <w:fldChar w:fldCharType="end"/>
      </w:r>
      <w:r w:rsidR="00F0638F" w:rsidRPr="00A716E3">
        <w:rPr>
          <w:b w:val="0"/>
          <w:sz w:val="24"/>
        </w:rPr>
        <w:t xml:space="preserve"> .debug$T (Object Only)</w:t>
      </w:r>
      <w:bookmarkEnd w:id="110"/>
      <w:bookmarkEnd w:id="111"/>
      <w:bookmarkEnd w:id="251"/>
    </w:p>
    <w:p w:rsidR="00F0638F" w:rsidRPr="00CD2A1F" w:rsidRDefault="00F0638F" w:rsidP="002B0A5B">
      <w:pPr>
        <w:pStyle w:val="BodyText"/>
      </w:pPr>
      <w:r w:rsidRPr="00CD2A1F">
        <w:t>This section contains Visual C++ debug information (type information).</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2" w:name="_Toc274036545"/>
      <w:r w:rsidRPr="00A716E3">
        <w:rPr>
          <w:b w:val="0"/>
          <w:sz w:val="24"/>
        </w:rPr>
        <w:fldChar w:fldCharType="end"/>
      </w:r>
      <w:r w:rsidR="00F0638F" w:rsidRPr="00A716E3">
        <w:rPr>
          <w:b w:val="0"/>
          <w:sz w:val="24"/>
        </w:rPr>
        <w:t xml:space="preserve"> Linker Support for Microsoft Debug Information</w:t>
      </w:r>
      <w:bookmarkEnd w:id="112"/>
      <w:bookmarkEnd w:id="113"/>
      <w:bookmarkEnd w:id="252"/>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3" w:name="_Toc274036546"/>
      <w:r w:rsidRPr="006E5F11">
        <w:rPr>
          <w:b w:val="0"/>
          <w:sz w:val="26"/>
        </w:rPr>
        <w:fldChar w:fldCharType="end"/>
      </w:r>
      <w:r w:rsidR="00F0638F" w:rsidRPr="006E5F11">
        <w:rPr>
          <w:b w:val="0"/>
          <w:sz w:val="26"/>
        </w:rPr>
        <w:t>The .drectve Section (Object Only)</w:t>
      </w:r>
      <w:bookmarkEnd w:id="114"/>
      <w:bookmarkEnd w:id="115"/>
      <w:bookmarkEnd w:id="253"/>
    </w:p>
    <w:p w:rsidR="00F0638F" w:rsidRPr="00CD2A1F" w:rsidRDefault="00F0638F" w:rsidP="002B0A5B">
      <w:pPr>
        <w:pStyle w:val="BodyText"/>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F0638F" w:rsidRPr="00CD2A1F" w:rsidRDefault="00F0638F" w:rsidP="002B0A5B">
      <w:pPr>
        <w:pStyle w:val="BodyText"/>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w:t>
      </w:r>
      <w:r w:rsidRPr="00CD2A1F">
        <w:lastRenderedPageBreak/>
        <w:t xml:space="preserve">option contains spaces, the option must be enclosed in quotes. The </w:t>
      </w:r>
      <w:r w:rsidRPr="00CD2A1F">
        <w:rPr>
          <w:b/>
          <w:bCs/>
        </w:rPr>
        <w:t>.drectve</w:t>
      </w:r>
      <w:r w:rsidRPr="00CD2A1F">
        <w:t xml:space="preserve"> section must not have relocations or line numbers.</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4" w:name="_Toc274036547"/>
      <w:r w:rsidRPr="006E5F11">
        <w:rPr>
          <w:b w:val="0"/>
          <w:sz w:val="26"/>
        </w:rPr>
        <w:fldChar w:fldCharType="end"/>
      </w:r>
      <w:r w:rsidR="00F0638F" w:rsidRPr="006E5F11">
        <w:rPr>
          <w:b w:val="0"/>
          <w:sz w:val="26"/>
        </w:rPr>
        <w:t xml:space="preserve"> The .edata Section (Image Only)</w:t>
      </w:r>
      <w:bookmarkEnd w:id="116"/>
      <w:bookmarkEnd w:id="117"/>
      <w:bookmarkEnd w:id="254"/>
    </w:p>
    <w:p w:rsidR="00F0638F" w:rsidRPr="00CD2A1F" w:rsidRDefault="00F0638F" w:rsidP="002B0A5B">
      <w:pPr>
        <w:pStyle w:val="BodyText"/>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F0638F" w:rsidRPr="00CD2A1F" w:rsidRDefault="00F0638F" w:rsidP="00227E20">
      <w:pPr>
        <w:pStyle w:val="Le"/>
      </w:pPr>
    </w:p>
    <w:p w:rsidR="00F0638F" w:rsidRPr="00CD2A1F" w:rsidRDefault="00F0638F" w:rsidP="00DE086C">
      <w:pPr>
        <w:pStyle w:val="BodyText"/>
      </w:pPr>
      <w:r w:rsidRPr="00CD2A1F">
        <w:t xml:space="preserve">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w:t>
      </w:r>
      <w:r w:rsidRPr="00CD2A1F">
        <w:lastRenderedPageBreak/>
        <w:t>into the export address table, which gives the actual location of the desired symbol. Every export symbol can be accessed by an ordinal.</w:t>
      </w:r>
    </w:p>
    <w:p w:rsidR="00F0638F" w:rsidRPr="00CD2A1F" w:rsidRDefault="00F0638F" w:rsidP="002B0A5B">
      <w:pPr>
        <w:pStyle w:val="BodyText"/>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5" w:name="_Toc274036548"/>
      <w:r w:rsidRPr="00A716E3">
        <w:rPr>
          <w:b w:val="0"/>
          <w:sz w:val="24"/>
        </w:rPr>
        <w:fldChar w:fldCharType="end"/>
      </w:r>
      <w:r w:rsidR="00F0638F" w:rsidRPr="00A716E3">
        <w:rPr>
          <w:b w:val="0"/>
          <w:sz w:val="24"/>
        </w:rPr>
        <w:t xml:space="preserve"> Export Directory Table</w:t>
      </w:r>
      <w:bookmarkEnd w:id="118"/>
      <w:bookmarkEnd w:id="119"/>
      <w:bookmarkEnd w:id="255"/>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lastRenderedPageBreak/>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6" w:name="_Toc274036549"/>
      <w:r w:rsidRPr="00A716E3">
        <w:rPr>
          <w:b w:val="0"/>
          <w:sz w:val="24"/>
        </w:rPr>
        <w:fldChar w:fldCharType="end"/>
      </w:r>
      <w:r w:rsidR="00F0638F" w:rsidRPr="00A716E3">
        <w:rPr>
          <w:b w:val="0"/>
          <w:sz w:val="24"/>
        </w:rPr>
        <w:t xml:space="preserve"> Export Address Table</w:t>
      </w:r>
      <w:bookmarkEnd w:id="120"/>
      <w:bookmarkEnd w:id="121"/>
      <w:bookmarkEnd w:id="256"/>
    </w:p>
    <w:p w:rsidR="00F0638F" w:rsidRPr="00CD2A1F" w:rsidRDefault="00F0638F" w:rsidP="002B0A5B">
      <w:pPr>
        <w:pStyle w:val="BodyText"/>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BodyText"/>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BodyText"/>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BodyText"/>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7" w:name="_Toc274036550"/>
      <w:r w:rsidRPr="00A716E3">
        <w:rPr>
          <w:b w:val="0"/>
          <w:sz w:val="24"/>
        </w:rPr>
        <w:fldChar w:fldCharType="end"/>
      </w:r>
      <w:r w:rsidR="00F0638F" w:rsidRPr="00A716E3">
        <w:rPr>
          <w:b w:val="0"/>
          <w:sz w:val="24"/>
        </w:rPr>
        <w:t xml:space="preserve"> Export Name Pointer Table</w:t>
      </w:r>
      <w:bookmarkEnd w:id="122"/>
      <w:bookmarkEnd w:id="123"/>
      <w:bookmarkEnd w:id="257"/>
    </w:p>
    <w:p w:rsidR="00F0638F" w:rsidRPr="00CD2A1F" w:rsidRDefault="00F0638F" w:rsidP="002B0A5B">
      <w:pPr>
        <w:pStyle w:val="BodyText"/>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BodyText"/>
      </w:pPr>
      <w:r w:rsidRPr="00CD2A1F">
        <w:lastRenderedPageBreak/>
        <w:t>An export name is defined only if the export name pointer table contains a pointer to i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8" w:name="_Toc274036551"/>
      <w:r w:rsidRPr="00A716E3">
        <w:rPr>
          <w:b w:val="0"/>
          <w:sz w:val="24"/>
        </w:rPr>
        <w:fldChar w:fldCharType="end"/>
      </w:r>
      <w:r w:rsidR="00F0638F" w:rsidRPr="00A716E3">
        <w:rPr>
          <w:b w:val="0"/>
          <w:sz w:val="24"/>
        </w:rPr>
        <w:t xml:space="preserve"> Export Ordinal Table</w:t>
      </w:r>
      <w:bookmarkEnd w:id="124"/>
      <w:bookmarkEnd w:id="125"/>
      <w:bookmarkEnd w:id="258"/>
    </w:p>
    <w:p w:rsidR="00F0638F" w:rsidRPr="00CD2A1F" w:rsidRDefault="00F0638F" w:rsidP="002B0A5B">
      <w:pPr>
        <w:pStyle w:val="BodyText"/>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BodyText"/>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PlainText"/>
      </w:pPr>
      <w:r w:rsidRPr="00CD2A1F">
        <w:t>i = Search_ExportNamePointerTable (ExportName);</w:t>
      </w:r>
    </w:p>
    <w:p w:rsidR="00F0638F" w:rsidRPr="00CD2A1F" w:rsidRDefault="00F0638F" w:rsidP="000A4D70">
      <w:pPr>
        <w:pStyle w:val="PlainText"/>
      </w:pPr>
      <w:r w:rsidRPr="00CD2A1F">
        <w:t>ordinal = ExportOrdinalTable [i];</w:t>
      </w:r>
    </w:p>
    <w:p w:rsidR="00F0638F" w:rsidRPr="00CD2A1F" w:rsidRDefault="00F0638F" w:rsidP="000A4D70">
      <w:pPr>
        <w:pStyle w:val="PlainText"/>
      </w:pPr>
      <w:r w:rsidRPr="00CD2A1F">
        <w:t>SymbolRVA = ExportAddressTable [ordinal - OrdinalBas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9" w:name="_Toc274036552"/>
      <w:r w:rsidRPr="00A716E3">
        <w:rPr>
          <w:b w:val="0"/>
          <w:sz w:val="24"/>
        </w:rPr>
        <w:fldChar w:fldCharType="end"/>
      </w:r>
      <w:r w:rsidR="00F0638F" w:rsidRPr="00A716E3">
        <w:rPr>
          <w:b w:val="0"/>
          <w:sz w:val="24"/>
        </w:rPr>
        <w:t xml:space="preserve"> Export Name Table</w:t>
      </w:r>
      <w:bookmarkEnd w:id="126"/>
      <w:bookmarkEnd w:id="127"/>
      <w:bookmarkEnd w:id="259"/>
    </w:p>
    <w:p w:rsidR="00F0638F" w:rsidRPr="00CD2A1F" w:rsidRDefault="00F0638F" w:rsidP="002B0A5B">
      <w:pPr>
        <w:pStyle w:val="BodyText"/>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BodyText"/>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BodyText"/>
      </w:pPr>
      <w:r w:rsidRPr="00CD2A1F">
        <w:t>The structure of the export name table is a series of null-terminated ASCII strings of variable length.</w:t>
      </w:r>
    </w:p>
    <w:bookmarkStart w:id="260" w:name="_Ref398619056"/>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1" w:name="_Toc274036553"/>
      <w:r w:rsidRPr="006E5F11">
        <w:rPr>
          <w:b w:val="0"/>
          <w:sz w:val="26"/>
        </w:rPr>
        <w:fldChar w:fldCharType="end"/>
      </w:r>
      <w:r w:rsidR="00F0638F" w:rsidRPr="006E5F11">
        <w:rPr>
          <w:b w:val="0"/>
          <w:sz w:val="26"/>
        </w:rPr>
        <w:t xml:space="preserve"> The .idata Section</w:t>
      </w:r>
      <w:bookmarkEnd w:id="128"/>
      <w:bookmarkEnd w:id="129"/>
      <w:bookmarkEnd w:id="260"/>
      <w:bookmarkEnd w:id="26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2" w:name="_Toc274036554"/>
      <w:r w:rsidRPr="00A716E3">
        <w:rPr>
          <w:b w:val="0"/>
          <w:sz w:val="24"/>
        </w:rPr>
        <w:fldChar w:fldCharType="end"/>
      </w:r>
      <w:r w:rsidR="00F0638F" w:rsidRPr="00A716E3">
        <w:rPr>
          <w:b w:val="0"/>
          <w:sz w:val="24"/>
        </w:rPr>
        <w:t xml:space="preserve"> Import Directory Table</w:t>
      </w:r>
      <w:bookmarkEnd w:id="130"/>
      <w:bookmarkEnd w:id="131"/>
      <w:bookmarkEnd w:id="262"/>
    </w:p>
    <w:p w:rsidR="00F0638F" w:rsidRPr="00CD2A1F" w:rsidRDefault="00F0638F" w:rsidP="002B0A5B">
      <w:pPr>
        <w:pStyle w:val="BodyText"/>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lastRenderedPageBreak/>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Thunk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3" w:name="_Toc274036555"/>
      <w:r w:rsidRPr="00A716E3">
        <w:rPr>
          <w:b w:val="0"/>
          <w:sz w:val="24"/>
        </w:rPr>
        <w:fldChar w:fldCharType="end"/>
      </w:r>
      <w:r w:rsidR="00F0638F" w:rsidRPr="00A716E3">
        <w:rPr>
          <w:b w:val="0"/>
          <w:sz w:val="24"/>
        </w:rPr>
        <w:t xml:space="preserve"> Import Lookup Table</w:t>
      </w:r>
      <w:bookmarkEnd w:id="132"/>
      <w:bookmarkEnd w:id="133"/>
      <w:bookmarkEnd w:id="263"/>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64" w:name="_Ref398624027"/>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65" w:name="_Toc274036556"/>
      <w:r w:rsidRPr="00A716E3">
        <w:rPr>
          <w:b w:val="0"/>
          <w:sz w:val="24"/>
        </w:rPr>
        <w:fldChar w:fldCharType="end"/>
      </w:r>
      <w:r w:rsidR="00F0638F" w:rsidRPr="00A716E3">
        <w:rPr>
          <w:b w:val="0"/>
          <w:sz w:val="24"/>
        </w:rPr>
        <w:t xml:space="preserve"> Hint/Name Table</w:t>
      </w:r>
      <w:bookmarkEnd w:id="134"/>
      <w:bookmarkEnd w:id="135"/>
      <w:bookmarkEnd w:id="264"/>
      <w:bookmarkEnd w:id="265"/>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66" w:name="_Ref398624419"/>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7" w:name="_Toc274036557"/>
      <w:r w:rsidRPr="00A716E3">
        <w:rPr>
          <w:b w:val="0"/>
          <w:sz w:val="24"/>
        </w:rPr>
        <w:fldChar w:fldCharType="end"/>
      </w:r>
      <w:r w:rsidR="00F0638F" w:rsidRPr="00A716E3">
        <w:rPr>
          <w:b w:val="0"/>
          <w:sz w:val="24"/>
        </w:rPr>
        <w:t xml:space="preserve"> Import Address Table</w:t>
      </w:r>
      <w:bookmarkEnd w:id="136"/>
      <w:bookmarkEnd w:id="137"/>
      <w:bookmarkEnd w:id="266"/>
      <w:bookmarkEnd w:id="267"/>
    </w:p>
    <w:p w:rsidR="00F0638F" w:rsidRPr="00CD2A1F" w:rsidRDefault="00F0638F" w:rsidP="002B0A5B">
      <w:pPr>
        <w:pStyle w:val="BodyText"/>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68" w:name="_Toc274036558"/>
      <w:r w:rsidRPr="006E5F11">
        <w:rPr>
          <w:b w:val="0"/>
          <w:sz w:val="26"/>
        </w:rPr>
        <w:fldChar w:fldCharType="end"/>
      </w:r>
      <w:r w:rsidR="00F0638F" w:rsidRPr="006E5F11">
        <w:rPr>
          <w:b w:val="0"/>
          <w:sz w:val="26"/>
        </w:rPr>
        <w:t xml:space="preserve"> The .pdata Section</w:t>
      </w:r>
      <w:bookmarkEnd w:id="138"/>
      <w:bookmarkEnd w:id="139"/>
      <w:bookmarkEnd w:id="268"/>
    </w:p>
    <w:p w:rsidR="00F0638F" w:rsidRPr="00CD2A1F" w:rsidRDefault="00F0638F" w:rsidP="002B0A5B">
      <w:pPr>
        <w:pStyle w:val="BodyText"/>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lastRenderedPageBreak/>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1"/>
        <w:gridCol w:w="4296"/>
      </w:tblGrid>
      <w:tr w:rsidR="00F0638F" w:rsidRPr="00D16523" w:rsidTr="00CF5A5A">
        <w:tc>
          <w:tcPr>
            <w:tcW w:w="483"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CF5A5A">
        <w:tc>
          <w:tcPr>
            <w:tcW w:w="483"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CF5A5A">
        <w:tc>
          <w:tcPr>
            <w:tcW w:w="483"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CF5A5A">
        <w:tc>
          <w:tcPr>
            <w:tcW w:w="483"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CF5A5A" w:rsidRPr="00F05C7E" w:rsidRDefault="00CF5A5A" w:rsidP="00CF5A5A">
      <w:pPr>
        <w:pStyle w:val="BodyTextLink"/>
      </w:pPr>
      <w:r w:rsidRPr="00F05C7E">
        <w:t>For the ARMv7 platform, function table entries have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798"/>
        <w:gridCol w:w="4299"/>
      </w:tblGrid>
      <w:tr w:rsidR="00CF5A5A" w:rsidRPr="00F05C7E" w:rsidTr="0055323F">
        <w:trPr>
          <w:cantSplit/>
        </w:trPr>
        <w:tc>
          <w:tcPr>
            <w:tcW w:w="483" w:type="pct"/>
            <w:shd w:val="clear" w:color="auto" w:fill="C6D9F1"/>
          </w:tcPr>
          <w:p w:rsidR="00CF5A5A" w:rsidRPr="00F05C7E" w:rsidRDefault="00CF5A5A" w:rsidP="003C64E0">
            <w:pPr>
              <w:rPr>
                <w:b/>
                <w:sz w:val="20"/>
              </w:rPr>
            </w:pPr>
            <w:r w:rsidRPr="00F05C7E">
              <w:rPr>
                <w:b/>
                <w:sz w:val="20"/>
              </w:rPr>
              <w:t>Offset</w:t>
            </w:r>
          </w:p>
        </w:tc>
        <w:tc>
          <w:tcPr>
            <w:tcW w:w="530" w:type="pct"/>
            <w:shd w:val="clear" w:color="auto" w:fill="C6D9F1"/>
          </w:tcPr>
          <w:p w:rsidR="00CF5A5A" w:rsidRPr="00F05C7E" w:rsidRDefault="00CF5A5A" w:rsidP="003C64E0">
            <w:pPr>
              <w:rPr>
                <w:b/>
                <w:sz w:val="20"/>
              </w:rPr>
            </w:pPr>
            <w:r w:rsidRPr="00F05C7E">
              <w:rPr>
                <w:b/>
                <w:sz w:val="20"/>
              </w:rPr>
              <w:t>Size</w:t>
            </w:r>
          </w:p>
        </w:tc>
        <w:tc>
          <w:tcPr>
            <w:tcW w:w="1176" w:type="pct"/>
            <w:shd w:val="clear" w:color="auto" w:fill="C6D9F1"/>
          </w:tcPr>
          <w:p w:rsidR="00CF5A5A" w:rsidRPr="00F05C7E" w:rsidRDefault="00CF5A5A" w:rsidP="003C64E0">
            <w:pPr>
              <w:rPr>
                <w:b/>
                <w:sz w:val="20"/>
              </w:rPr>
            </w:pPr>
            <w:r w:rsidRPr="00F05C7E">
              <w:rPr>
                <w:b/>
                <w:sz w:val="20"/>
              </w:rPr>
              <w:t>Field</w:t>
            </w:r>
          </w:p>
        </w:tc>
        <w:tc>
          <w:tcPr>
            <w:tcW w:w="2811" w:type="pct"/>
            <w:shd w:val="clear" w:color="auto" w:fill="C6D9F1"/>
          </w:tcPr>
          <w:p w:rsidR="00CF5A5A" w:rsidRPr="00F05C7E" w:rsidRDefault="00CF5A5A" w:rsidP="003C64E0">
            <w:pPr>
              <w:rPr>
                <w:b/>
                <w:sz w:val="20"/>
              </w:rPr>
            </w:pPr>
            <w:r w:rsidRPr="00F05C7E">
              <w:rPr>
                <w:b/>
                <w:sz w:val="20"/>
              </w:rPr>
              <w:t>Description</w:t>
            </w:r>
          </w:p>
        </w:tc>
      </w:tr>
      <w:tr w:rsidR="00CF5A5A" w:rsidRPr="00F05C7E" w:rsidTr="0055323F">
        <w:trPr>
          <w:cantSplit/>
        </w:trPr>
        <w:tc>
          <w:tcPr>
            <w:tcW w:w="483" w:type="pct"/>
          </w:tcPr>
          <w:p w:rsidR="00CF5A5A" w:rsidRPr="00F05C7E" w:rsidRDefault="00CF5A5A" w:rsidP="003C64E0">
            <w:pPr>
              <w:rPr>
                <w:sz w:val="20"/>
              </w:rPr>
            </w:pPr>
            <w:r w:rsidRPr="00F05C7E">
              <w:rPr>
                <w:sz w:val="20"/>
              </w:rPr>
              <w:t>0</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Begin Address</w:t>
            </w:r>
          </w:p>
        </w:tc>
        <w:tc>
          <w:tcPr>
            <w:tcW w:w="2811" w:type="pct"/>
          </w:tcPr>
          <w:p w:rsidR="00CF5A5A" w:rsidRPr="00F05C7E" w:rsidRDefault="00CF5A5A" w:rsidP="003C64E0">
            <w:pPr>
              <w:rPr>
                <w:sz w:val="20"/>
              </w:rPr>
            </w:pPr>
            <w:r w:rsidRPr="00F05C7E">
              <w:rPr>
                <w:sz w:val="20"/>
              </w:rPr>
              <w:t>The RVA of the corresponding function.</w:t>
            </w:r>
          </w:p>
        </w:tc>
      </w:tr>
      <w:tr w:rsidR="00CF5A5A" w:rsidRPr="00D16523" w:rsidTr="0055323F">
        <w:trPr>
          <w:cantSplit/>
        </w:trPr>
        <w:tc>
          <w:tcPr>
            <w:tcW w:w="483" w:type="pct"/>
          </w:tcPr>
          <w:p w:rsidR="00CF5A5A" w:rsidRPr="00F05C7E" w:rsidRDefault="00CF5A5A" w:rsidP="003C64E0">
            <w:pPr>
              <w:rPr>
                <w:sz w:val="20"/>
              </w:rPr>
            </w:pPr>
            <w:r w:rsidRPr="00F05C7E">
              <w:rPr>
                <w:sz w:val="20"/>
              </w:rPr>
              <w:t>4</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Unwind Information</w:t>
            </w:r>
          </w:p>
        </w:tc>
        <w:tc>
          <w:tcPr>
            <w:tcW w:w="2811" w:type="pct"/>
          </w:tcPr>
          <w:p w:rsidR="00CF5A5A" w:rsidRPr="00D16523" w:rsidRDefault="00CF5A5A" w:rsidP="003C64E0">
            <w:pPr>
              <w:rPr>
                <w:sz w:val="20"/>
              </w:rPr>
            </w:pPr>
            <w:r w:rsidRPr="00F05C7E">
              <w:rPr>
                <w:sz w:val="20"/>
              </w:rPr>
              <w:t>The RVA of the unwind information, including function length. If the low 2 bits are non-zero, then this word represents a compacted inline form of the unwind information, including function length.</w:t>
            </w:r>
          </w:p>
        </w:tc>
      </w:tr>
    </w:tbl>
    <w:p w:rsidR="00F0638F" w:rsidRPr="006E5F11" w:rsidRDefault="00732AAA" w:rsidP="006E5F11">
      <w:pPr>
        <w:pStyle w:val="Heading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9" w:name="_Toc274036559"/>
      <w:r w:rsidRPr="006E5F11">
        <w:rPr>
          <w:b w:val="0"/>
          <w:sz w:val="26"/>
        </w:rPr>
        <w:fldChar w:fldCharType="end"/>
      </w:r>
      <w:r w:rsidR="00F0638F" w:rsidRPr="006E5F11">
        <w:rPr>
          <w:b w:val="0"/>
          <w:sz w:val="26"/>
        </w:rPr>
        <w:t xml:space="preserve"> The .reloc Section (Image Only)</w:t>
      </w:r>
      <w:bookmarkEnd w:id="140"/>
      <w:bookmarkEnd w:id="141"/>
      <w:bookmarkEnd w:id="269"/>
    </w:p>
    <w:p w:rsidR="00F0638F" w:rsidRPr="00CD2A1F" w:rsidRDefault="00F0638F" w:rsidP="00606022">
      <w:pPr>
        <w:pStyle w:val="BodyText"/>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BodyText"/>
      </w:pPr>
      <w:r w:rsidRPr="00CD2A1F">
        <w:t>The loader is not required to process base relocations that are resolved by the linker, unless the load image cannot be loaded at the image base that is specified in the PE header.</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0" w:name="_Toc274036560"/>
      <w:r w:rsidRPr="00A716E3">
        <w:rPr>
          <w:b w:val="0"/>
          <w:sz w:val="24"/>
        </w:rPr>
        <w:fldChar w:fldCharType="end"/>
      </w:r>
      <w:r w:rsidR="00F0638F" w:rsidRPr="00A716E3">
        <w:rPr>
          <w:b w:val="0"/>
          <w:sz w:val="24"/>
        </w:rPr>
        <w:t xml:space="preserve"> Base Relocation Block</w:t>
      </w:r>
      <w:bookmarkEnd w:id="142"/>
      <w:bookmarkEnd w:id="143"/>
      <w:bookmarkEnd w:id="270"/>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BodyText"/>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1" w:name="_Toc274036561"/>
      <w:r w:rsidRPr="00A716E3">
        <w:rPr>
          <w:b w:val="0"/>
          <w:sz w:val="24"/>
        </w:rPr>
        <w:fldChar w:fldCharType="end"/>
      </w:r>
      <w:r w:rsidR="00F0638F" w:rsidRPr="00A716E3">
        <w:rPr>
          <w:b w:val="0"/>
          <w:sz w:val="24"/>
        </w:rPr>
        <w:t xml:space="preserve"> Base Relocation Types</w:t>
      </w:r>
      <w:bookmarkEnd w:id="144"/>
      <w:bookmarkEnd w:id="145"/>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F05C7E" w:rsidRDefault="00F0638F" w:rsidP="007C53C5">
            <w:pPr>
              <w:rPr>
                <w:sz w:val="20"/>
              </w:rPr>
            </w:pPr>
            <w:r w:rsidRPr="00F05C7E">
              <w:rPr>
                <w:sz w:val="20"/>
              </w:rPr>
              <w:t>IMAGE_REL_BASED_MIPS_JMPADDR</w:t>
            </w:r>
          </w:p>
          <w:p w:rsidR="00A514CC" w:rsidRPr="00F05C7E" w:rsidRDefault="00DD3658" w:rsidP="00A514CC">
            <w:pPr>
              <w:rPr>
                <w:sz w:val="20"/>
              </w:rPr>
            </w:pPr>
            <w:r w:rsidRPr="00F05C7E">
              <w:rPr>
                <w:sz w:val="20"/>
              </w:rPr>
              <w:t>IMAGE_REL_BASED_ARM_MOV32A</w:t>
            </w:r>
          </w:p>
        </w:tc>
        <w:tc>
          <w:tcPr>
            <w:tcW w:w="406" w:type="pct"/>
          </w:tcPr>
          <w:p w:rsidR="00F0638F" w:rsidRPr="00F05C7E" w:rsidRDefault="00F0638F" w:rsidP="007C53C5">
            <w:pPr>
              <w:rPr>
                <w:sz w:val="20"/>
              </w:rPr>
            </w:pPr>
            <w:r w:rsidRPr="00F05C7E">
              <w:rPr>
                <w:sz w:val="20"/>
              </w:rPr>
              <w:t xml:space="preserve">  5</w:t>
            </w:r>
          </w:p>
        </w:tc>
        <w:tc>
          <w:tcPr>
            <w:tcW w:w="2526" w:type="pct"/>
          </w:tcPr>
          <w:p w:rsidR="00F0638F" w:rsidRPr="00F05C7E" w:rsidRDefault="004E3F4F" w:rsidP="007C53C5">
            <w:pPr>
              <w:rPr>
                <w:sz w:val="20"/>
              </w:rPr>
            </w:pPr>
            <w:r w:rsidRPr="00F05C7E">
              <w:rPr>
                <w:sz w:val="20"/>
              </w:rPr>
              <w:t>For MIPS machine types, t</w:t>
            </w:r>
            <w:r w:rsidR="00F0638F" w:rsidRPr="00F05C7E">
              <w:rPr>
                <w:sz w:val="20"/>
              </w:rPr>
              <w:t>he base relocation applies to a MIPS jump instruction.</w:t>
            </w:r>
          </w:p>
          <w:p w:rsidR="00A514CC" w:rsidRPr="00F05C7E" w:rsidRDefault="004E3F4F" w:rsidP="004E3F4F">
            <w:pPr>
              <w:rPr>
                <w:sz w:val="20"/>
              </w:rPr>
            </w:pPr>
            <w:r w:rsidRPr="00F05C7E">
              <w:rPr>
                <w:sz w:val="20"/>
              </w:rPr>
              <w:t>For ARM machine types, t</w:t>
            </w:r>
            <w:r w:rsidR="00A514CC" w:rsidRPr="00F05C7E">
              <w:rPr>
                <w:sz w:val="20"/>
              </w:rPr>
              <w:t xml:space="preserve">he base relocation applies the difference to the 32-bit </w:t>
            </w:r>
            <w:r w:rsidRPr="00F05C7E">
              <w:rPr>
                <w:sz w:val="20"/>
              </w:rPr>
              <w:t>value</w:t>
            </w:r>
            <w:r w:rsidR="00A514CC" w:rsidRPr="00F05C7E">
              <w:rPr>
                <w:sz w:val="20"/>
              </w:rPr>
              <w:t xml:space="preserve"> encoded in the immediate fields of a contiguous MOVW</w:t>
            </w:r>
            <w:r w:rsidR="00E80F99" w:rsidRPr="00F05C7E">
              <w:rPr>
                <w:sz w:val="20"/>
              </w:rPr>
              <w:t>+</w:t>
            </w:r>
            <w:r w:rsidR="00A514CC" w:rsidRPr="00F05C7E">
              <w:rPr>
                <w:sz w:val="20"/>
              </w:rPr>
              <w:t>MOVT pair in ARM mode at offset.</w:t>
            </w:r>
          </w:p>
        </w:tc>
      </w:tr>
      <w:tr w:rsidR="00F0638F" w:rsidRPr="00D16523" w:rsidTr="00D16523">
        <w:trPr>
          <w:cantSplit/>
        </w:trPr>
        <w:tc>
          <w:tcPr>
            <w:tcW w:w="2069" w:type="pct"/>
          </w:tcPr>
          <w:p w:rsidR="00F0638F" w:rsidRPr="00F05C7E" w:rsidRDefault="00F0638F" w:rsidP="007C53C5">
            <w:pPr>
              <w:rPr>
                <w:sz w:val="20"/>
              </w:rPr>
            </w:pPr>
          </w:p>
        </w:tc>
        <w:tc>
          <w:tcPr>
            <w:tcW w:w="406" w:type="pct"/>
          </w:tcPr>
          <w:p w:rsidR="00F0638F" w:rsidRPr="00F05C7E" w:rsidRDefault="00F0638F" w:rsidP="007C53C5">
            <w:pPr>
              <w:rPr>
                <w:sz w:val="20"/>
              </w:rPr>
            </w:pPr>
            <w:r w:rsidRPr="00F05C7E">
              <w:rPr>
                <w:sz w:val="20"/>
              </w:rPr>
              <w:t xml:space="preserve">  6</w:t>
            </w:r>
          </w:p>
        </w:tc>
        <w:tc>
          <w:tcPr>
            <w:tcW w:w="2526" w:type="pct"/>
          </w:tcPr>
          <w:p w:rsidR="00F0638F" w:rsidRPr="00F05C7E" w:rsidRDefault="00F0638F" w:rsidP="007C53C5">
            <w:pPr>
              <w:rPr>
                <w:sz w:val="20"/>
              </w:rPr>
            </w:pPr>
            <w:r w:rsidRPr="00F05C7E">
              <w:rPr>
                <w:sz w:val="20"/>
              </w:rPr>
              <w:t>Reserved, must be zero.</w:t>
            </w:r>
          </w:p>
        </w:tc>
      </w:tr>
      <w:tr w:rsidR="00F0638F" w:rsidRPr="00D16523" w:rsidTr="00D16523">
        <w:trPr>
          <w:cantSplit/>
        </w:trPr>
        <w:tc>
          <w:tcPr>
            <w:tcW w:w="2069" w:type="pct"/>
          </w:tcPr>
          <w:p w:rsidR="00F0638F" w:rsidRPr="00F05C7E" w:rsidRDefault="00A514CC" w:rsidP="007C53C5">
            <w:pPr>
              <w:rPr>
                <w:sz w:val="20"/>
              </w:rPr>
            </w:pPr>
            <w:r w:rsidRPr="00F05C7E">
              <w:rPr>
                <w:sz w:val="20"/>
              </w:rPr>
              <w:t>IMAGE_REL_BASED</w:t>
            </w:r>
            <w:r w:rsidR="004E3F4F" w:rsidRPr="00F05C7E">
              <w:rPr>
                <w:sz w:val="20"/>
              </w:rPr>
              <w:t>_ARM_MOV32T</w:t>
            </w:r>
          </w:p>
        </w:tc>
        <w:tc>
          <w:tcPr>
            <w:tcW w:w="406" w:type="pct"/>
          </w:tcPr>
          <w:p w:rsidR="00F0638F" w:rsidRPr="00F05C7E" w:rsidRDefault="00F0638F" w:rsidP="007C53C5">
            <w:pPr>
              <w:rPr>
                <w:sz w:val="20"/>
              </w:rPr>
            </w:pPr>
            <w:r w:rsidRPr="00F05C7E">
              <w:rPr>
                <w:sz w:val="20"/>
              </w:rPr>
              <w:t xml:space="preserve">  7</w:t>
            </w:r>
          </w:p>
        </w:tc>
        <w:tc>
          <w:tcPr>
            <w:tcW w:w="2526" w:type="pct"/>
          </w:tcPr>
          <w:p w:rsidR="00F0638F" w:rsidRPr="00F05C7E" w:rsidRDefault="004E3F4F" w:rsidP="004E3F4F">
            <w:pPr>
              <w:rPr>
                <w:sz w:val="20"/>
              </w:rPr>
            </w:pPr>
            <w:r w:rsidRPr="00F05C7E">
              <w:rPr>
                <w:sz w:val="20"/>
              </w:rPr>
              <w:t>The base relocation applies the difference to the 32-bit value encoded in the immediate fields of a contiguous MOVW</w:t>
            </w:r>
            <w:r w:rsidR="00E80F99" w:rsidRPr="00F05C7E">
              <w:rPr>
                <w:sz w:val="20"/>
              </w:rPr>
              <w:t>+</w:t>
            </w:r>
            <w:r w:rsidRPr="00F05C7E">
              <w:rPr>
                <w:sz w:val="20"/>
              </w:rPr>
              <w:t>MOVT pair in Thumb mode at offset.</w:t>
            </w:r>
          </w:p>
        </w:tc>
      </w:tr>
      <w:tr w:rsidR="00F0638F" w:rsidRPr="00D16523" w:rsidTr="00D16523">
        <w:trPr>
          <w:cantSplit/>
        </w:trPr>
        <w:tc>
          <w:tcPr>
            <w:tcW w:w="2069" w:type="pct"/>
          </w:tcPr>
          <w:p w:rsidR="00F0638F" w:rsidRPr="00D16523" w:rsidRDefault="00F0638F" w:rsidP="00DE086C">
            <w:pPr>
              <w:rPr>
                <w:sz w:val="20"/>
              </w:rPr>
            </w:pPr>
            <w:r w:rsidRPr="00D16523">
              <w:rPr>
                <w:sz w:val="20"/>
              </w:rPr>
              <w:lastRenderedPageBreak/>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732AAA" w:rsidP="006E5F11">
      <w:pPr>
        <w:pStyle w:val="Heading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72" w:name="_Toc274036562"/>
      <w:r w:rsidRPr="006E5F11">
        <w:rPr>
          <w:b w:val="0"/>
          <w:sz w:val="26"/>
        </w:rPr>
        <w:fldChar w:fldCharType="end"/>
      </w:r>
      <w:r w:rsidR="00F0638F" w:rsidRPr="006E5F11">
        <w:rPr>
          <w:b w:val="0"/>
          <w:sz w:val="26"/>
        </w:rPr>
        <w:t xml:space="preserve"> The .tls Section</w:t>
      </w:r>
      <w:bookmarkEnd w:id="146"/>
      <w:bookmarkEnd w:id="147"/>
      <w:bookmarkEnd w:id="272"/>
    </w:p>
    <w:p w:rsidR="00F0638F" w:rsidRPr="00CD2A1F" w:rsidRDefault="00F0638F" w:rsidP="002B0A5B">
      <w:pPr>
        <w:pStyle w:val="BodyText"/>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PlainText"/>
      </w:pPr>
      <w:r w:rsidRPr="00CD2A1F">
        <w:t>__declspec (thread) int tlsFlag = 1;</w:t>
      </w:r>
    </w:p>
    <w:p w:rsidR="00F0638F" w:rsidRPr="00CD2A1F" w:rsidRDefault="00F0638F" w:rsidP="002B0A5B">
      <w:pPr>
        <w:pStyle w:val="PlainText"/>
      </w:pPr>
    </w:p>
    <w:p w:rsidR="00F0638F" w:rsidRPr="00CD2A1F" w:rsidRDefault="00F0638F" w:rsidP="002A3F2A">
      <w:pPr>
        <w:pStyle w:val="Le"/>
      </w:pPr>
    </w:p>
    <w:p w:rsidR="00F0638F" w:rsidRPr="00CD2A1F" w:rsidRDefault="00F0638F" w:rsidP="002B0A5B">
      <w:pPr>
        <w:pStyle w:val="BodyText"/>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BodyText"/>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List"/>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BodyTextIndent"/>
      </w:pPr>
      <w:r w:rsidRPr="00606022">
        <w:t xml:space="preserve">The Microsoft run-time library facilitates this process by defining a memory image of the TLS directory and giving it the special name “__tls_used” (Intel x86 platforms) or “_tls_used” (other platforms). The linker looks for this </w:t>
      </w:r>
      <w:r w:rsidRPr="00606022">
        <w:lastRenderedPageBreak/>
        <w:t>memory image and uses the data there to create the TLS directory. Other compilers that support TLS and work with the Microsoft linker must use this same technique.</w:t>
      </w:r>
    </w:p>
    <w:p w:rsidR="00F0638F" w:rsidRPr="00CD2A1F" w:rsidRDefault="00F0638F" w:rsidP="007A2608">
      <w:pPr>
        <w:pStyle w:val="List"/>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List"/>
      </w:pPr>
      <w:r w:rsidRPr="00CD2A1F">
        <w:t>3.</w:t>
      </w:r>
      <w:r w:rsidRPr="00CD2A1F">
        <w:tab/>
        <w:t>The loader assigns the value of the TLS index to the place that was indicated by the Address of Index field.</w:t>
      </w:r>
    </w:p>
    <w:p w:rsidR="00F0638F" w:rsidRPr="00CD2A1F" w:rsidRDefault="00F0638F" w:rsidP="007A2608">
      <w:pPr>
        <w:pStyle w:val="List"/>
      </w:pPr>
      <w:r w:rsidRPr="00CD2A1F">
        <w:t>4.</w:t>
      </w:r>
      <w:r w:rsidRPr="00CD2A1F">
        <w:tab/>
        <w:t>The executable code retrieves the TLS index and also the location of the TLS array.</w:t>
      </w:r>
    </w:p>
    <w:p w:rsidR="00F0638F" w:rsidRPr="00CD2A1F" w:rsidRDefault="00F0638F" w:rsidP="002A3F2A">
      <w:pPr>
        <w:pStyle w:val="List"/>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List"/>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BodyText"/>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3" w:name="_Toc274036563"/>
      <w:r w:rsidRPr="00A716E3">
        <w:rPr>
          <w:b w:val="0"/>
          <w:sz w:val="24"/>
        </w:rPr>
        <w:fldChar w:fldCharType="end"/>
      </w:r>
      <w:r w:rsidR="00F0638F" w:rsidRPr="00A716E3">
        <w:rPr>
          <w:b w:val="0"/>
          <w:sz w:val="24"/>
        </w:rPr>
        <w:t xml:space="preserve"> The TLS Directory</w:t>
      </w:r>
      <w:bookmarkEnd w:id="148"/>
      <w:bookmarkEnd w:id="149"/>
      <w:bookmarkEnd w:id="273"/>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lastRenderedPageBreak/>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4" w:name="_Toc274036564"/>
      <w:r w:rsidRPr="00A716E3">
        <w:rPr>
          <w:b w:val="0"/>
          <w:sz w:val="24"/>
        </w:rPr>
        <w:fldChar w:fldCharType="end"/>
      </w:r>
      <w:r w:rsidR="00F0638F" w:rsidRPr="00A716E3">
        <w:rPr>
          <w:b w:val="0"/>
          <w:sz w:val="24"/>
        </w:rPr>
        <w:t xml:space="preserve"> TLS Callback Functions</w:t>
      </w:r>
      <w:bookmarkEnd w:id="150"/>
      <w:bookmarkEnd w:id="151"/>
      <w:bookmarkEnd w:id="274"/>
    </w:p>
    <w:p w:rsidR="00F0638F" w:rsidRPr="00CD2A1F" w:rsidRDefault="00F0638F" w:rsidP="002B0A5B">
      <w:pPr>
        <w:pStyle w:val="BodyText"/>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BodyText"/>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PlainText"/>
      </w:pPr>
      <w:r w:rsidRPr="00CD2A1F">
        <w:t>typedef VOID</w:t>
      </w:r>
    </w:p>
    <w:p w:rsidR="00F0638F" w:rsidRPr="00CD2A1F" w:rsidRDefault="00F0638F" w:rsidP="00D70B0B">
      <w:pPr>
        <w:pStyle w:val="PlainText"/>
      </w:pPr>
      <w:r w:rsidRPr="00CD2A1F">
        <w:lastRenderedPageBreak/>
        <w:t>(NTAPI *PIMAGE_TLS_CALLBACK) (</w:t>
      </w:r>
    </w:p>
    <w:p w:rsidR="00F0638F" w:rsidRPr="00CD2A1F" w:rsidRDefault="00F0638F" w:rsidP="00D70B0B">
      <w:pPr>
        <w:pStyle w:val="PlainText"/>
      </w:pPr>
      <w:r w:rsidRPr="00CD2A1F">
        <w:t xml:space="preserve">    PVOID DllHandle,</w:t>
      </w:r>
    </w:p>
    <w:p w:rsidR="00F0638F" w:rsidRPr="00CD2A1F" w:rsidRDefault="00F0638F" w:rsidP="00D70B0B">
      <w:pPr>
        <w:pStyle w:val="PlainText"/>
      </w:pPr>
      <w:r w:rsidRPr="00CD2A1F">
        <w:t xml:space="preserve">    DWORD Reason,</w:t>
      </w:r>
    </w:p>
    <w:p w:rsidR="00F0638F" w:rsidRPr="00CD2A1F" w:rsidRDefault="00F0638F" w:rsidP="00D70B0B">
      <w:pPr>
        <w:pStyle w:val="PlainText"/>
      </w:pPr>
      <w:r w:rsidRPr="00CD2A1F">
        <w:t xml:space="preserve">    PVOID Reserved</w:t>
      </w:r>
    </w:p>
    <w:p w:rsidR="00F0638F" w:rsidRPr="00CD2A1F" w:rsidRDefault="00F0638F" w:rsidP="00D70B0B">
      <w:pPr>
        <w:pStyle w:val="PlainText"/>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75" w:name="_Toc274036565"/>
      <w:r w:rsidRPr="00946CD9">
        <w:rPr>
          <w:b w:val="0"/>
          <w:sz w:val="26"/>
        </w:rPr>
        <w:fldChar w:fldCharType="end"/>
      </w:r>
      <w:r w:rsidR="00F0638F" w:rsidRPr="00946CD9">
        <w:rPr>
          <w:b w:val="0"/>
          <w:sz w:val="26"/>
        </w:rPr>
        <w:t xml:space="preserve"> The Load Configuration Structure (Image Only)</w:t>
      </w:r>
      <w:bookmarkEnd w:id="152"/>
      <w:bookmarkEnd w:id="153"/>
      <w:bookmarkEnd w:id="275"/>
    </w:p>
    <w:p w:rsidR="00F0638F" w:rsidRPr="00CD2A1F" w:rsidRDefault="00F0638F" w:rsidP="002B0A5B">
      <w:pPr>
        <w:pStyle w:val="BodyText"/>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BodyText"/>
      </w:pPr>
      <w:r w:rsidRPr="00CD2A1F">
        <w:t xml:space="preserve">The Microsoft linker automatically provides a default load configuration structure to include the reserved SEH data. If the user code already provides a load configuration structure, it must include the new reserved SEH fields. Otherwise, </w:t>
      </w:r>
      <w:r w:rsidRPr="00CD2A1F">
        <w:lastRenderedPageBreak/>
        <w:t>the linker cannot include the reserved SEH data and the image is not marked as containing reserved SEH.</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6" w:name="_Toc274036566"/>
      <w:r w:rsidRPr="00A716E3">
        <w:rPr>
          <w:b w:val="0"/>
          <w:sz w:val="24"/>
        </w:rPr>
        <w:fldChar w:fldCharType="end"/>
      </w:r>
      <w:r w:rsidR="00F0638F" w:rsidRPr="00A716E3">
        <w:rPr>
          <w:b w:val="0"/>
          <w:sz w:val="24"/>
        </w:rPr>
        <w:t xml:space="preserve"> Load Configuration Directory</w:t>
      </w:r>
      <w:bookmarkEnd w:id="154"/>
      <w:bookmarkEnd w:id="155"/>
      <w:bookmarkEnd w:id="276"/>
    </w:p>
    <w:p w:rsidR="00F0638F" w:rsidRPr="00CD2A1F" w:rsidRDefault="00F0638F" w:rsidP="002B0A5B">
      <w:pPr>
        <w:pStyle w:val="BodyText"/>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7" w:name="_Toc274036567"/>
      <w:r w:rsidRPr="00A716E3">
        <w:rPr>
          <w:b w:val="0"/>
          <w:sz w:val="24"/>
        </w:rPr>
        <w:fldChar w:fldCharType="end"/>
      </w:r>
      <w:r w:rsidR="00F0638F" w:rsidRPr="00A716E3">
        <w:rPr>
          <w:b w:val="0"/>
          <w:sz w:val="24"/>
        </w:rPr>
        <w:t xml:space="preserve"> Load Configuration Layout</w:t>
      </w:r>
      <w:bookmarkEnd w:id="156"/>
      <w:bookmarkEnd w:id="157"/>
      <w:bookmarkEnd w:id="277"/>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TimeDateStamp</w:t>
            </w:r>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ajorVersion</w:t>
            </w:r>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inorVersion</w:t>
            </w:r>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Clear</w:t>
            </w:r>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Set</w:t>
            </w:r>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riticalSectionDefaultTimeout</w:t>
            </w:r>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FreeBlockThreshold</w:t>
            </w:r>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lastRenderedPageBreak/>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TotalFreeThreshold</w:t>
            </w:r>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LockPrefixTable</w:t>
            </w:r>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MaximumAllocationSize</w:t>
            </w:r>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VirtualMemoryThreshold</w:t>
            </w:r>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ProcessAffinityMask</w:t>
            </w:r>
          </w:p>
        </w:tc>
        <w:tc>
          <w:tcPr>
            <w:tcW w:w="2563" w:type="pct"/>
          </w:tcPr>
          <w:p w:rsidR="00F0638F" w:rsidRPr="00D16523" w:rsidRDefault="00F0638F"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r w:rsidRPr="00D16523">
              <w:rPr>
                <w:sz w:val="20"/>
              </w:rPr>
              <w:t>ProcessHeapFlags</w:t>
            </w:r>
          </w:p>
        </w:tc>
        <w:tc>
          <w:tcPr>
            <w:tcW w:w="2563" w:type="pct"/>
          </w:tcPr>
          <w:p w:rsidR="00F0638F" w:rsidRPr="00D16523" w:rsidRDefault="00F0638F"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CSDVersion</w:t>
            </w:r>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EditList</w:t>
            </w:r>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curityCookie</w:t>
            </w:r>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Table</w:t>
            </w:r>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Count</w:t>
            </w:r>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732AAA" w:rsidP="00946CD9">
      <w:pPr>
        <w:pStyle w:val="Heading2"/>
        <w:keepLines/>
        <w:spacing w:after="80"/>
        <w:ind w:left="-720"/>
        <w:rPr>
          <w:b w:val="0"/>
          <w:sz w:val="26"/>
        </w:rPr>
      </w:pPr>
      <w:r w:rsidRPr="00946CD9">
        <w:rPr>
          <w:b w:val="0"/>
          <w:sz w:val="26"/>
        </w:rPr>
        <w:lastRenderedPageBreak/>
        <w:fldChar w:fldCharType="begin"/>
      </w:r>
      <w:r w:rsidR="00F0638F" w:rsidRPr="00946CD9">
        <w:rPr>
          <w:b w:val="0"/>
          <w:sz w:val="26"/>
        </w:rPr>
        <w:instrText xml:space="preserve">autonumlgl </w:instrText>
      </w:r>
      <w:bookmarkStart w:id="278" w:name="_Toc274036568"/>
      <w:r w:rsidRPr="00946CD9">
        <w:rPr>
          <w:b w:val="0"/>
          <w:sz w:val="26"/>
        </w:rPr>
        <w:fldChar w:fldCharType="end"/>
      </w:r>
      <w:r w:rsidR="00F0638F" w:rsidRPr="00946CD9">
        <w:rPr>
          <w:b w:val="0"/>
          <w:sz w:val="26"/>
        </w:rPr>
        <w:t xml:space="preserve"> The .rsrc Section</w:t>
      </w:r>
      <w:bookmarkEnd w:id="158"/>
      <w:bookmarkEnd w:id="159"/>
      <w:bookmarkEnd w:id="278"/>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BodyTextIndent"/>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BodyText"/>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BodyText"/>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3C5913" w:rsidRPr="00D16523" w:rsidTr="00111ED0">
        <w:tc>
          <w:tcPr>
            <w:tcW w:w="1130" w:type="pct"/>
          </w:tcPr>
          <w:p w:rsidR="003C5913" w:rsidRPr="003C7DA6" w:rsidRDefault="003C5913" w:rsidP="00111ED0">
            <w:pPr>
              <w:rPr>
                <w:sz w:val="20"/>
              </w:rPr>
            </w:pPr>
            <w:r w:rsidRPr="003C7DA6">
              <w:rPr>
                <w:sz w:val="20"/>
              </w:rPr>
              <w:t>Resource Data Description</w:t>
            </w:r>
          </w:p>
        </w:tc>
        <w:tc>
          <w:tcPr>
            <w:tcW w:w="3870" w:type="pct"/>
          </w:tcPr>
          <w:p w:rsidR="003C5913" w:rsidRPr="003C7DA6" w:rsidRDefault="003C5913" w:rsidP="00111ED0">
            <w:pPr>
              <w:rPr>
                <w:sz w:val="20"/>
              </w:rPr>
            </w:pPr>
            <w:r w:rsidRPr="003C7DA6">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3C7DA6" w:rsidRDefault="00F0638F" w:rsidP="003E24C4">
            <w:pPr>
              <w:rPr>
                <w:sz w:val="20"/>
              </w:rPr>
            </w:pPr>
            <w:r w:rsidRPr="003C7DA6">
              <w:rPr>
                <w:sz w:val="20"/>
              </w:rPr>
              <w:t>Resource Directory Strings</w:t>
            </w:r>
          </w:p>
        </w:tc>
        <w:tc>
          <w:tcPr>
            <w:tcW w:w="3870" w:type="pct"/>
          </w:tcPr>
          <w:p w:rsidR="00F0638F" w:rsidRPr="003C7DA6" w:rsidRDefault="00F0638F" w:rsidP="003E24C4">
            <w:pPr>
              <w:rPr>
                <w:sz w:val="20"/>
              </w:rPr>
            </w:pPr>
            <w:r w:rsidRPr="003C7DA6">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732AAA" w:rsidP="00A716E3">
      <w:pPr>
        <w:pStyle w:val="Heading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9" w:name="_Toc274036569"/>
      <w:r w:rsidRPr="00A716E3">
        <w:rPr>
          <w:b w:val="0"/>
          <w:sz w:val="24"/>
        </w:rPr>
        <w:fldChar w:fldCharType="end"/>
      </w:r>
      <w:r w:rsidR="00F0638F" w:rsidRPr="00A716E3">
        <w:rPr>
          <w:b w:val="0"/>
          <w:sz w:val="24"/>
        </w:rPr>
        <w:t xml:space="preserve"> Resource Directory Table</w:t>
      </w:r>
      <w:bookmarkEnd w:id="160"/>
      <w:bookmarkEnd w:id="161"/>
      <w:bookmarkEnd w:id="27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Resource flags. This field is reserved for future use. It is currently set to zero.</w:t>
            </w:r>
          </w:p>
        </w:tc>
      </w:tr>
      <w:tr w:rsidR="00F0638F" w:rsidRPr="00D16523" w:rsidTr="006659E8">
        <w:tc>
          <w:tcPr>
            <w:tcW w:w="482" w:type="pct"/>
          </w:tcPr>
          <w:p w:rsidR="00F0638F" w:rsidRPr="00D16523" w:rsidRDefault="00F0638F" w:rsidP="00CE7858">
            <w:pPr>
              <w:rPr>
                <w:sz w:val="20"/>
              </w:rPr>
            </w:pPr>
            <w:r w:rsidRPr="00D16523">
              <w:rPr>
                <w:sz w:val="20"/>
              </w:rPr>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0" w:name="_Toc274036570"/>
      <w:r w:rsidRPr="00A716E3">
        <w:rPr>
          <w:b w:val="0"/>
          <w:sz w:val="24"/>
        </w:rPr>
        <w:fldChar w:fldCharType="end"/>
      </w:r>
      <w:r w:rsidR="00F0638F" w:rsidRPr="00A716E3">
        <w:rPr>
          <w:b w:val="0"/>
          <w:sz w:val="24"/>
        </w:rPr>
        <w:t xml:space="preserve"> Resource Directory Entries</w:t>
      </w:r>
      <w:bookmarkEnd w:id="162"/>
      <w:bookmarkEnd w:id="163"/>
      <w:bookmarkEnd w:id="280"/>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lastRenderedPageBreak/>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3C5913" w:rsidRPr="00A716E3" w:rsidRDefault="00732AAA" w:rsidP="003C5913">
      <w:pPr>
        <w:pStyle w:val="Heading3"/>
        <w:keepLines/>
        <w:spacing w:after="80"/>
        <w:rPr>
          <w:b w:val="0"/>
          <w:sz w:val="24"/>
        </w:rPr>
      </w:pPr>
      <w:r w:rsidRPr="00734490">
        <w:rPr>
          <w:b w:val="0"/>
          <w:sz w:val="24"/>
        </w:rPr>
        <w:fldChar w:fldCharType="begin"/>
      </w:r>
      <w:r w:rsidR="00F0638F" w:rsidRPr="00734490">
        <w:rPr>
          <w:b w:val="0"/>
          <w:sz w:val="24"/>
        </w:rPr>
        <w:instrText xml:space="preserve">autonumlgl </w:instrText>
      </w:r>
      <w:bookmarkStart w:id="281" w:name="_Toc274036571"/>
      <w:r w:rsidRPr="00734490">
        <w:rPr>
          <w:b w:val="0"/>
          <w:sz w:val="24"/>
        </w:rPr>
        <w:fldChar w:fldCharType="end"/>
      </w:r>
      <w:r w:rsidR="00F0638F" w:rsidRPr="00734490">
        <w:rPr>
          <w:b w:val="0"/>
          <w:sz w:val="24"/>
        </w:rPr>
        <w:t xml:space="preserve"> </w:t>
      </w:r>
      <w:r w:rsidR="003C5913" w:rsidRPr="00734490">
        <w:rPr>
          <w:b w:val="0"/>
          <w:sz w:val="24"/>
        </w:rPr>
        <w:t>Resource Data Entry</w:t>
      </w:r>
      <w:bookmarkEnd w:id="281"/>
    </w:p>
    <w:p w:rsidR="003C5913" w:rsidRPr="00CD2A1F" w:rsidRDefault="003C5913" w:rsidP="003C5913">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8"/>
        <w:gridCol w:w="712"/>
        <w:gridCol w:w="1028"/>
        <w:gridCol w:w="5178"/>
      </w:tblGrid>
      <w:tr w:rsidR="003C5913" w:rsidRPr="00D16523" w:rsidTr="003C5913">
        <w:tc>
          <w:tcPr>
            <w:tcW w:w="476" w:type="pct"/>
            <w:shd w:val="clear" w:color="auto" w:fill="C6D9F1"/>
          </w:tcPr>
          <w:p w:rsidR="003C5913" w:rsidRPr="00D16523" w:rsidRDefault="003C5913" w:rsidP="00111ED0">
            <w:pPr>
              <w:rPr>
                <w:b/>
                <w:sz w:val="20"/>
              </w:rPr>
            </w:pPr>
            <w:r w:rsidRPr="00D16523">
              <w:rPr>
                <w:b/>
                <w:sz w:val="20"/>
              </w:rPr>
              <w:t>Offset</w:t>
            </w:r>
          </w:p>
        </w:tc>
        <w:tc>
          <w:tcPr>
            <w:tcW w:w="466" w:type="pct"/>
            <w:shd w:val="clear" w:color="auto" w:fill="C6D9F1"/>
          </w:tcPr>
          <w:p w:rsidR="003C5913" w:rsidRPr="00D16523" w:rsidRDefault="003C5913" w:rsidP="00111ED0">
            <w:pPr>
              <w:rPr>
                <w:b/>
                <w:sz w:val="20"/>
              </w:rPr>
            </w:pPr>
            <w:r w:rsidRPr="00D16523">
              <w:rPr>
                <w:b/>
                <w:sz w:val="20"/>
              </w:rPr>
              <w:t>Size</w:t>
            </w:r>
          </w:p>
        </w:tc>
        <w:tc>
          <w:tcPr>
            <w:tcW w:w="672" w:type="pct"/>
            <w:shd w:val="clear" w:color="auto" w:fill="C6D9F1"/>
          </w:tcPr>
          <w:p w:rsidR="003C5913" w:rsidRPr="00D16523" w:rsidRDefault="003C5913" w:rsidP="00111ED0">
            <w:pPr>
              <w:rPr>
                <w:b/>
                <w:sz w:val="20"/>
              </w:rPr>
            </w:pPr>
            <w:r w:rsidRPr="00D16523">
              <w:rPr>
                <w:b/>
                <w:sz w:val="20"/>
              </w:rPr>
              <w:t>Field</w:t>
            </w:r>
          </w:p>
        </w:tc>
        <w:tc>
          <w:tcPr>
            <w:tcW w:w="3386" w:type="pct"/>
            <w:shd w:val="clear" w:color="auto" w:fill="C6D9F1"/>
          </w:tcPr>
          <w:p w:rsidR="003C5913" w:rsidRPr="00D16523" w:rsidRDefault="003C5913" w:rsidP="00111ED0">
            <w:pPr>
              <w:rPr>
                <w:b/>
                <w:sz w:val="20"/>
              </w:rPr>
            </w:pPr>
            <w:r w:rsidRPr="00D16523">
              <w:rPr>
                <w:b/>
                <w:sz w:val="20"/>
              </w:rPr>
              <w:t>Description</w:t>
            </w:r>
          </w:p>
        </w:tc>
      </w:tr>
      <w:tr w:rsidR="003C5913" w:rsidRPr="00D16523" w:rsidTr="003C5913">
        <w:tc>
          <w:tcPr>
            <w:tcW w:w="476" w:type="pct"/>
          </w:tcPr>
          <w:p w:rsidR="003C5913" w:rsidRPr="00D16523" w:rsidRDefault="003C5913" w:rsidP="00111ED0">
            <w:pPr>
              <w:rPr>
                <w:sz w:val="20"/>
              </w:rPr>
            </w:pPr>
            <w:r w:rsidRPr="00D16523">
              <w:rPr>
                <w:sz w:val="20"/>
              </w:rPr>
              <w:t xml:space="preserve">  0</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Data RVA</w:t>
            </w:r>
          </w:p>
        </w:tc>
        <w:tc>
          <w:tcPr>
            <w:tcW w:w="3386" w:type="pct"/>
          </w:tcPr>
          <w:p w:rsidR="003C5913" w:rsidRPr="00D16523" w:rsidRDefault="003C5913" w:rsidP="00111ED0">
            <w:pPr>
              <w:rPr>
                <w:sz w:val="20"/>
              </w:rPr>
            </w:pPr>
            <w:r w:rsidRPr="00D16523">
              <w:rPr>
                <w:sz w:val="20"/>
              </w:rPr>
              <w:t>The address of a unit of resource data in the Resource Data area.</w:t>
            </w:r>
          </w:p>
        </w:tc>
      </w:tr>
      <w:tr w:rsidR="003C5913" w:rsidRPr="00D16523" w:rsidTr="003C5913">
        <w:tc>
          <w:tcPr>
            <w:tcW w:w="476" w:type="pct"/>
          </w:tcPr>
          <w:p w:rsidR="003C5913" w:rsidRPr="00D16523" w:rsidRDefault="003C5913" w:rsidP="00111ED0">
            <w:pPr>
              <w:rPr>
                <w:sz w:val="20"/>
              </w:rPr>
            </w:pPr>
            <w:r w:rsidRPr="00D16523">
              <w:rPr>
                <w:sz w:val="20"/>
              </w:rPr>
              <w:t xml:space="preserve">  4</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Size</w:t>
            </w:r>
          </w:p>
        </w:tc>
        <w:tc>
          <w:tcPr>
            <w:tcW w:w="3386" w:type="pct"/>
          </w:tcPr>
          <w:p w:rsidR="003C5913" w:rsidRPr="00D16523" w:rsidRDefault="003C5913" w:rsidP="00111ED0">
            <w:pPr>
              <w:rPr>
                <w:sz w:val="20"/>
              </w:rPr>
            </w:pPr>
            <w:r w:rsidRPr="00D16523">
              <w:rPr>
                <w:sz w:val="20"/>
              </w:rPr>
              <w:t>The size, in bytes, of the resource data that is pointed to by the Data RVA field.</w:t>
            </w:r>
          </w:p>
        </w:tc>
      </w:tr>
      <w:tr w:rsidR="003C5913" w:rsidRPr="00D16523" w:rsidTr="003C5913">
        <w:tc>
          <w:tcPr>
            <w:tcW w:w="476" w:type="pct"/>
          </w:tcPr>
          <w:p w:rsidR="003C5913" w:rsidRPr="00D16523" w:rsidRDefault="003C5913" w:rsidP="00111ED0">
            <w:pPr>
              <w:rPr>
                <w:sz w:val="20"/>
              </w:rPr>
            </w:pPr>
            <w:r w:rsidRPr="00D16523">
              <w:rPr>
                <w:sz w:val="20"/>
              </w:rPr>
              <w:t xml:space="preserve">  8</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Codepage</w:t>
            </w:r>
          </w:p>
        </w:tc>
        <w:tc>
          <w:tcPr>
            <w:tcW w:w="3386" w:type="pct"/>
          </w:tcPr>
          <w:p w:rsidR="003C5913" w:rsidRPr="00D16523" w:rsidRDefault="003C5913" w:rsidP="00111ED0">
            <w:pPr>
              <w:rPr>
                <w:sz w:val="20"/>
              </w:rPr>
            </w:pPr>
            <w:r w:rsidRPr="00D16523">
              <w:rPr>
                <w:sz w:val="20"/>
              </w:rPr>
              <w:t>The code page that is used to decode code point values within the resource data. Typically, the code page would be the Unicode code page.</w:t>
            </w:r>
          </w:p>
        </w:tc>
      </w:tr>
      <w:tr w:rsidR="003C5913" w:rsidRPr="00D16523" w:rsidTr="003C5913">
        <w:tc>
          <w:tcPr>
            <w:tcW w:w="476" w:type="pct"/>
          </w:tcPr>
          <w:p w:rsidR="003C5913" w:rsidRPr="00D16523" w:rsidRDefault="003C5913" w:rsidP="00111ED0">
            <w:pPr>
              <w:rPr>
                <w:sz w:val="20"/>
              </w:rPr>
            </w:pPr>
            <w:r w:rsidRPr="00D16523">
              <w:rPr>
                <w:sz w:val="20"/>
              </w:rPr>
              <w:t>12</w:t>
            </w:r>
          </w:p>
        </w:tc>
        <w:tc>
          <w:tcPr>
            <w:tcW w:w="466" w:type="pct"/>
          </w:tcPr>
          <w:p w:rsidR="003C5913" w:rsidRPr="00D16523" w:rsidRDefault="003C5913" w:rsidP="00111ED0">
            <w:pPr>
              <w:rPr>
                <w:sz w:val="20"/>
              </w:rPr>
            </w:pPr>
            <w:r w:rsidRPr="00D16523">
              <w:rPr>
                <w:sz w:val="20"/>
              </w:rPr>
              <w:t>4</w:t>
            </w:r>
          </w:p>
        </w:tc>
        <w:tc>
          <w:tcPr>
            <w:tcW w:w="4058" w:type="pct"/>
            <w:gridSpan w:val="2"/>
          </w:tcPr>
          <w:p w:rsidR="003C5913" w:rsidRPr="00D16523" w:rsidRDefault="003C5913" w:rsidP="00111ED0">
            <w:pPr>
              <w:rPr>
                <w:sz w:val="20"/>
              </w:rPr>
            </w:pPr>
            <w:r w:rsidRPr="00D16523">
              <w:rPr>
                <w:sz w:val="20"/>
              </w:rPr>
              <w:t>Reserved, must be 0.</w:t>
            </w:r>
          </w:p>
        </w:tc>
      </w:tr>
    </w:tbl>
    <w:p w:rsidR="00F0638F" w:rsidRPr="00734490" w:rsidRDefault="003C5913" w:rsidP="00A716E3">
      <w:pPr>
        <w:pStyle w:val="Heading3"/>
        <w:keepLines/>
        <w:spacing w:after="80"/>
        <w:rPr>
          <w:b w:val="0"/>
          <w:sz w:val="24"/>
        </w:rPr>
      </w:pPr>
      <w:r w:rsidRPr="00734490">
        <w:rPr>
          <w:b w:val="0"/>
          <w:sz w:val="24"/>
        </w:rPr>
        <w:fldChar w:fldCharType="begin"/>
      </w:r>
      <w:r w:rsidRPr="00734490">
        <w:rPr>
          <w:b w:val="0"/>
          <w:sz w:val="24"/>
        </w:rPr>
        <w:instrText xml:space="preserve">autonumlgl </w:instrText>
      </w:r>
      <w:bookmarkStart w:id="282" w:name="_Toc274036572"/>
      <w:r w:rsidRPr="00734490">
        <w:rPr>
          <w:b w:val="0"/>
          <w:sz w:val="24"/>
        </w:rPr>
        <w:fldChar w:fldCharType="end"/>
      </w:r>
      <w:r w:rsidRPr="00734490">
        <w:rPr>
          <w:b w:val="0"/>
          <w:sz w:val="24"/>
        </w:rPr>
        <w:t xml:space="preserve"> </w:t>
      </w:r>
      <w:r w:rsidR="00F0638F" w:rsidRPr="00734490">
        <w:rPr>
          <w:b w:val="0"/>
          <w:sz w:val="24"/>
        </w:rPr>
        <w:t>Resource Directory String</w:t>
      </w:r>
      <w:bookmarkEnd w:id="164"/>
      <w:bookmarkEnd w:id="165"/>
      <w:bookmarkEnd w:id="282"/>
    </w:p>
    <w:p w:rsidR="00F0638F" w:rsidRPr="00CD2A1F" w:rsidRDefault="00F0638F" w:rsidP="007617BD">
      <w:pPr>
        <w:pStyle w:val="BodyTextLink"/>
      </w:pPr>
      <w:r w:rsidRPr="00734490">
        <w:t>The resource directory string area consists of Unicode strings, which are word-aligned. Each resource directory string has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bookmarkEnd w:id="166"/>
    <w:bookmarkEnd w:id="167"/>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83" w:name="_Toc274036573"/>
      <w:r w:rsidRPr="00946CD9">
        <w:rPr>
          <w:b w:val="0"/>
          <w:sz w:val="26"/>
        </w:rPr>
        <w:fldChar w:fldCharType="end"/>
      </w:r>
      <w:r w:rsidR="00F0638F" w:rsidRPr="00946CD9">
        <w:rPr>
          <w:b w:val="0"/>
          <w:sz w:val="26"/>
        </w:rPr>
        <w:t>The .cormeta Section (Object Only)</w:t>
      </w:r>
      <w:bookmarkEnd w:id="168"/>
      <w:bookmarkEnd w:id="169"/>
      <w:bookmarkEnd w:id="283"/>
    </w:p>
    <w:p w:rsidR="00F0638F" w:rsidRPr="00CD2A1F" w:rsidRDefault="00F0638F" w:rsidP="007617BD">
      <w:pPr>
        <w:pStyle w:val="BodyText"/>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732AAA" w:rsidP="00A716E3">
      <w:pPr>
        <w:pStyle w:val="Heading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4" w:name="_Toc274036574"/>
      <w:r w:rsidRPr="00A716E3">
        <w:rPr>
          <w:b w:val="0"/>
          <w:sz w:val="24"/>
        </w:rPr>
        <w:fldChar w:fldCharType="end"/>
      </w:r>
      <w:r w:rsidR="00F0638F" w:rsidRPr="00A716E3">
        <w:rPr>
          <w:b w:val="0"/>
          <w:sz w:val="24"/>
        </w:rPr>
        <w:t>The .sxdata Section</w:t>
      </w:r>
      <w:bookmarkEnd w:id="170"/>
      <w:bookmarkEnd w:id="284"/>
      <w:r w:rsidR="00F0638F" w:rsidRPr="00A716E3">
        <w:rPr>
          <w:b w:val="0"/>
          <w:sz w:val="24"/>
        </w:rPr>
        <w:t xml:space="preserve"> </w:t>
      </w:r>
    </w:p>
    <w:p w:rsidR="00F0638F" w:rsidRPr="00CD2A1F" w:rsidRDefault="00F0638F" w:rsidP="00C05BEE">
      <w:pPr>
        <w:pStyle w:val="BodyText"/>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BodyText"/>
      </w:pPr>
      <w:r w:rsidRPr="00CD2A1F">
        <w:lastRenderedPageBreak/>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85" w:name="_Ref398605795"/>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86" w:name="_Toc274036575"/>
      <w:r w:rsidRPr="006E5F11">
        <w:rPr>
          <w:b w:val="0"/>
          <w:kern w:val="0"/>
        </w:rPr>
        <w:fldChar w:fldCharType="end"/>
      </w:r>
      <w:r w:rsidR="00F0638F" w:rsidRPr="006E5F11">
        <w:rPr>
          <w:b w:val="0"/>
          <w:kern w:val="0"/>
        </w:rPr>
        <w:t xml:space="preserve"> Archive (Library) File Format</w:t>
      </w:r>
      <w:bookmarkEnd w:id="171"/>
      <w:bookmarkEnd w:id="172"/>
      <w:bookmarkEnd w:id="173"/>
      <w:bookmarkEnd w:id="285"/>
      <w:bookmarkEnd w:id="286"/>
    </w:p>
    <w:p w:rsidR="00F0638F" w:rsidRPr="00CD2A1F" w:rsidRDefault="00F0638F" w:rsidP="00C05BEE">
      <w:pPr>
        <w:pStyle w:val="BodyText"/>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lastRenderedPageBreak/>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firstRow="0" w:lastRow="0" w:firstColumn="0" w:lastColumn="0" w:noHBand="0" w:noVBand="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t>Figure 4. Archive File Structur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7" w:name="_Toc274036576"/>
      <w:r w:rsidRPr="00946CD9">
        <w:rPr>
          <w:b w:val="0"/>
          <w:sz w:val="26"/>
        </w:rPr>
        <w:fldChar w:fldCharType="end"/>
      </w:r>
      <w:r w:rsidR="00F0638F" w:rsidRPr="00946CD9">
        <w:rPr>
          <w:b w:val="0"/>
          <w:sz w:val="26"/>
        </w:rPr>
        <w:t xml:space="preserve"> Archive File Signature</w:t>
      </w:r>
      <w:bookmarkEnd w:id="174"/>
      <w:bookmarkEnd w:id="175"/>
      <w:bookmarkEnd w:id="287"/>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PlainText"/>
      </w:pPr>
      <w:r w:rsidRPr="00CD2A1F">
        <w:t>!&lt;arch&gt;\n</w:t>
      </w:r>
    </w:p>
    <w:p w:rsidR="00F0638F" w:rsidRPr="00CD2A1F" w:rsidRDefault="00F0638F" w:rsidP="007A2608">
      <w:pPr>
        <w:pStyle w:val="PlainText"/>
      </w:pP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8" w:name="_Toc274036577"/>
      <w:r w:rsidRPr="00946CD9">
        <w:rPr>
          <w:b w:val="0"/>
          <w:sz w:val="26"/>
        </w:rPr>
        <w:fldChar w:fldCharType="end"/>
      </w:r>
      <w:r w:rsidR="00F0638F" w:rsidRPr="00946CD9">
        <w:rPr>
          <w:b w:val="0"/>
          <w:sz w:val="26"/>
        </w:rPr>
        <w:t xml:space="preserve"> Archive Member Headers</w:t>
      </w:r>
      <w:bookmarkEnd w:id="176"/>
      <w:bookmarkEnd w:id="177"/>
      <w:bookmarkEnd w:id="288"/>
    </w:p>
    <w:p w:rsidR="00F0638F" w:rsidRPr="00CD2A1F" w:rsidRDefault="00F0638F" w:rsidP="002B0A5B">
      <w:pPr>
        <w:pStyle w:val="BodyText"/>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lastRenderedPageBreak/>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9" w:name="_Toc274036578"/>
      <w:r w:rsidRPr="00946CD9">
        <w:rPr>
          <w:b w:val="0"/>
          <w:sz w:val="26"/>
        </w:rPr>
        <w:fldChar w:fldCharType="end"/>
      </w:r>
      <w:r w:rsidR="00F0638F" w:rsidRPr="00946CD9">
        <w:rPr>
          <w:b w:val="0"/>
          <w:sz w:val="26"/>
        </w:rPr>
        <w:t xml:space="preserve"> First Linker Member</w:t>
      </w:r>
      <w:bookmarkEnd w:id="178"/>
      <w:bookmarkEnd w:id="179"/>
      <w:bookmarkEnd w:id="289"/>
    </w:p>
    <w:p w:rsidR="00F0638F" w:rsidRPr="00CD2A1F" w:rsidRDefault="00F0638F" w:rsidP="002B0A5B">
      <w:pPr>
        <w:pStyle w:val="BodyText"/>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lastRenderedPageBreak/>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F0638F" w:rsidRPr="00CD2A1F" w:rsidRDefault="00F0638F" w:rsidP="007617BD">
      <w:pPr>
        <w:pStyle w:val="Le"/>
      </w:pPr>
    </w:p>
    <w:p w:rsidR="00F0638F" w:rsidRPr="00CD2A1F" w:rsidRDefault="00F0638F" w:rsidP="002B0A5B">
      <w:pPr>
        <w:pStyle w:val="BodyText"/>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0" w:name="_Toc274036579"/>
      <w:r w:rsidRPr="00946CD9">
        <w:rPr>
          <w:b w:val="0"/>
          <w:sz w:val="26"/>
        </w:rPr>
        <w:fldChar w:fldCharType="end"/>
      </w:r>
      <w:r w:rsidR="00F0638F" w:rsidRPr="00946CD9">
        <w:rPr>
          <w:b w:val="0"/>
          <w:sz w:val="26"/>
        </w:rPr>
        <w:t xml:space="preserve"> Second Linker Member</w:t>
      </w:r>
      <w:bookmarkEnd w:id="180"/>
      <w:bookmarkEnd w:id="181"/>
      <w:bookmarkEnd w:id="290"/>
    </w:p>
    <w:p w:rsidR="00F0638F" w:rsidRPr="00CD2A1F" w:rsidRDefault="00F0638F" w:rsidP="002B0A5B">
      <w:pPr>
        <w:pStyle w:val="BodyText"/>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lastRenderedPageBreak/>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1" w:name="_Toc274036580"/>
      <w:r w:rsidRPr="00946CD9">
        <w:rPr>
          <w:b w:val="0"/>
          <w:sz w:val="26"/>
        </w:rPr>
        <w:fldChar w:fldCharType="end"/>
      </w:r>
      <w:r w:rsidR="00F0638F" w:rsidRPr="00946CD9">
        <w:rPr>
          <w:b w:val="0"/>
          <w:sz w:val="26"/>
        </w:rPr>
        <w:t xml:space="preserve"> Longnames Member</w:t>
      </w:r>
      <w:bookmarkEnd w:id="182"/>
      <w:bookmarkEnd w:id="183"/>
      <w:bookmarkEnd w:id="291"/>
    </w:p>
    <w:p w:rsidR="00F0638F" w:rsidRPr="00CD2A1F" w:rsidRDefault="00F0638F" w:rsidP="002B0A5B">
      <w:pPr>
        <w:pStyle w:val="BodyText"/>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BodyText"/>
      </w:pPr>
      <w:r w:rsidRPr="00CD2A1F">
        <w:t>The strings are null-terminated. Each string begins immediately after the null byte in the previous string.</w:t>
      </w:r>
    </w:p>
    <w:p w:rsidR="00F0638F" w:rsidRPr="006E5F11" w:rsidRDefault="00732AAA" w:rsidP="006E5F11">
      <w:pPr>
        <w:pStyle w:val="Heading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92" w:name="_Toc274036581"/>
      <w:r w:rsidRPr="006E5F11">
        <w:rPr>
          <w:b w:val="0"/>
          <w:kern w:val="0"/>
        </w:rPr>
        <w:fldChar w:fldCharType="end"/>
      </w:r>
      <w:r w:rsidR="00F0638F" w:rsidRPr="006E5F11">
        <w:rPr>
          <w:b w:val="0"/>
          <w:kern w:val="0"/>
        </w:rPr>
        <w:t xml:space="preserve"> Import Library Format</w:t>
      </w:r>
      <w:bookmarkStart w:id="293" w:name="current"/>
      <w:bookmarkEnd w:id="184"/>
      <w:bookmarkEnd w:id="185"/>
      <w:bookmarkEnd w:id="186"/>
      <w:bookmarkEnd w:id="292"/>
      <w:bookmarkEnd w:id="293"/>
    </w:p>
    <w:p w:rsidR="00F0638F" w:rsidRPr="00CD2A1F" w:rsidRDefault="00F0638F" w:rsidP="002B0A5B">
      <w:pPr>
        <w:pStyle w:val="BodyText"/>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BodyText"/>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lastRenderedPageBreak/>
        <w:t>In an import library with the long format, a single member contains the following information:</w:t>
      </w:r>
    </w:p>
    <w:p w:rsidR="00F0638F" w:rsidRPr="00CD2A1F" w:rsidRDefault="00F0638F" w:rsidP="00B038C4">
      <w:pPr>
        <w:pStyle w:val="BodyText"/>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BodyText"/>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4" w:name="_Toc274036582"/>
      <w:r w:rsidRPr="00946CD9">
        <w:rPr>
          <w:b w:val="0"/>
          <w:sz w:val="26"/>
        </w:rPr>
        <w:fldChar w:fldCharType="end"/>
      </w:r>
      <w:r w:rsidR="00F0638F" w:rsidRPr="00946CD9">
        <w:rPr>
          <w:b w:val="0"/>
          <w:sz w:val="26"/>
        </w:rPr>
        <w:t xml:space="preserve"> Import Header</w:t>
      </w:r>
      <w:bookmarkEnd w:id="187"/>
      <w:bookmarkEnd w:id="188"/>
      <w:bookmarkEnd w:id="294"/>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r w:rsidR="00290AD0">
              <w:fldChar w:fldCharType="begin"/>
            </w:r>
            <w:r w:rsidR="00290AD0">
              <w:instrText xml:space="preserve"> REF _Ref398613658 \h  \* MERGEFORMAT </w:instrText>
            </w:r>
            <w:r w:rsidR="00290AD0">
              <w:fldChar w:fldCharType="separate"/>
            </w:r>
            <w:r w:rsidRPr="00D16523">
              <w:rPr>
                <w:sz w:val="20"/>
              </w:rPr>
              <w:t>8.3. Import Name Type</w:t>
            </w:r>
            <w:r w:rsidR="00290AD0">
              <w:fldChar w:fldCharType="end"/>
            </w:r>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5" w:name="_Ref398613596"/>
    </w:p>
    <w:p w:rsidR="00F0638F" w:rsidRPr="00CD2A1F" w:rsidRDefault="00F0638F" w:rsidP="002B0A5B">
      <w:pPr>
        <w:pStyle w:val="BodyText"/>
      </w:pPr>
      <w:r w:rsidRPr="00CD2A1F">
        <w:t>This structure is followed by two null-terminated strings that describe the imported symbol’s name and the DLL from which it came.</w:t>
      </w:r>
    </w:p>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6" w:name="_Toc274036583"/>
      <w:r w:rsidRPr="00946CD9">
        <w:rPr>
          <w:b w:val="0"/>
          <w:sz w:val="26"/>
        </w:rPr>
        <w:fldChar w:fldCharType="end"/>
      </w:r>
      <w:r w:rsidR="00F0638F" w:rsidRPr="00946CD9">
        <w:rPr>
          <w:b w:val="0"/>
          <w:sz w:val="26"/>
        </w:rPr>
        <w:t xml:space="preserve"> Import Type</w:t>
      </w:r>
      <w:bookmarkEnd w:id="189"/>
      <w:bookmarkEnd w:id="190"/>
      <w:bookmarkEnd w:id="295"/>
      <w:bookmarkEnd w:id="296"/>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BodyText"/>
      </w:pPr>
      <w:r w:rsidRPr="00CD2A1F">
        <w:t>These values are used to determine which section contributions must be generated by the tool that uses the library if it must access that data.</w:t>
      </w:r>
    </w:p>
    <w:bookmarkStart w:id="297" w:name="_Ref398613658"/>
    <w:p w:rsidR="00F0638F" w:rsidRPr="00946CD9" w:rsidRDefault="00732AAA" w:rsidP="00946CD9">
      <w:pPr>
        <w:pStyle w:val="Heading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8" w:name="_Toc274036584"/>
      <w:r w:rsidRPr="00946CD9">
        <w:rPr>
          <w:b w:val="0"/>
          <w:sz w:val="26"/>
        </w:rPr>
        <w:fldChar w:fldCharType="end"/>
      </w:r>
      <w:r w:rsidR="00F0638F" w:rsidRPr="00946CD9">
        <w:rPr>
          <w:b w:val="0"/>
          <w:sz w:val="26"/>
        </w:rPr>
        <w:t xml:space="preserve"> Import Name Type</w:t>
      </w:r>
      <w:bookmarkEnd w:id="191"/>
      <w:bookmarkEnd w:id="192"/>
      <w:bookmarkEnd w:id="297"/>
      <w:bookmarkEnd w:id="298"/>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 xml:space="preserve">The import name is the public symbol name, but </w:t>
            </w:r>
            <w:r w:rsidRPr="00D16523">
              <w:rPr>
                <w:sz w:val="20"/>
              </w:rPr>
              <w:lastRenderedPageBreak/>
              <w:t>skipping the leading ?, @, or optionally _, and truncating at the first @.</w:t>
            </w:r>
          </w:p>
        </w:tc>
      </w:tr>
    </w:tbl>
    <w:p w:rsidR="00F0638F" w:rsidRDefault="00F0638F">
      <w:pPr>
        <w:pStyle w:val="Heading1"/>
        <w:keepLines/>
        <w:pBdr>
          <w:bottom w:val="single" w:sz="2" w:space="1" w:color="000080"/>
        </w:pBdr>
        <w:spacing w:after="80"/>
        <w:ind w:left="-720"/>
        <w:rPr>
          <w:b w:val="0"/>
          <w:kern w:val="0"/>
        </w:rPr>
      </w:pPr>
      <w:bookmarkStart w:id="299" w:name="_Toc135561752"/>
      <w:bookmarkStart w:id="300" w:name="_Toc274036585"/>
      <w:r w:rsidRPr="003A61AA">
        <w:rPr>
          <w:b w:val="0"/>
          <w:kern w:val="0"/>
        </w:rPr>
        <w:lastRenderedPageBreak/>
        <w:t>References</w:t>
      </w:r>
      <w:bookmarkEnd w:id="299"/>
      <w:bookmarkEnd w:id="300"/>
    </w:p>
    <w:p w:rsidR="00230996" w:rsidRPr="00230996" w:rsidRDefault="00F0638F" w:rsidP="00230996">
      <w:pPr>
        <w:pStyle w:val="List"/>
      </w:pPr>
      <w:r w:rsidRPr="00CD2A1F">
        <w:t>IDL Attributes</w:t>
      </w:r>
      <w:r w:rsidRPr="00CD2A1F">
        <w:br/>
      </w:r>
      <w:hyperlink r:id="rId13" w:history="1">
        <w:r w:rsidR="00230996" w:rsidRPr="00230996">
          <w:rPr>
            <w:rStyle w:val="Hyperlink"/>
            <w:rFonts w:cs="Arial"/>
          </w:rPr>
          <w:t>http://msdn.microsoft.com/en-us/library/8tesw2eh.aspx</w:t>
        </w:r>
      </w:hyperlink>
    </w:p>
    <w:p w:rsidR="00F0638F" w:rsidRPr="00CD2A1F" w:rsidRDefault="00F0638F" w:rsidP="00A74B21">
      <w:pPr>
        <w:pStyle w:val="List"/>
      </w:pPr>
      <w:r w:rsidRPr="00CD2A1F">
        <w:t>Creating, Viewing, and Managing Certificates</w:t>
      </w:r>
      <w:r w:rsidRPr="00CD2A1F">
        <w:br/>
      </w:r>
      <w:hyperlink r:id="rId14" w:history="1">
        <w:r w:rsidRPr="00E3658A">
          <w:rPr>
            <w:rStyle w:val="Hyperlink"/>
            <w:rFonts w:cs="Arial"/>
          </w:rPr>
          <w:t>http://msdn2.microsoft.com/en-us/library/aa379872.aspx</w:t>
        </w:r>
      </w:hyperlink>
      <w:r w:rsidRPr="00CD2A1F">
        <w:t xml:space="preserve">  </w:t>
      </w:r>
    </w:p>
    <w:p w:rsidR="00F0638F" w:rsidRPr="00DA5FCB" w:rsidRDefault="00F0638F" w:rsidP="00A74B21">
      <w:pPr>
        <w:pStyle w:val="List"/>
        <w:rPr>
          <w:lang w:val="fr-FR"/>
        </w:rPr>
      </w:pPr>
      <w:r w:rsidRPr="00DA5FCB">
        <w:rPr>
          <w:lang w:val="fr-FR"/>
        </w:rPr>
        <w:t>Kernel-Mode Code Signing Walkthrough</w:t>
      </w:r>
      <w:r w:rsidRPr="00DA5FCB">
        <w:rPr>
          <w:lang w:val="fr-FR"/>
        </w:rPr>
        <w:br/>
      </w:r>
      <w:hyperlink r:id="rId15" w:history="1">
        <w:r w:rsidRPr="00DA5FCB">
          <w:rPr>
            <w:rStyle w:val="Hyperlink"/>
            <w:rFonts w:cs="Arial"/>
            <w:lang w:val="fr-FR"/>
          </w:rPr>
          <w:t>http://www.microsoft.com/whdc/winlogo/drvsign/kmcs_walkthrough.mspx</w:t>
        </w:r>
      </w:hyperlink>
    </w:p>
    <w:p w:rsidR="00F0638F" w:rsidRPr="00DA5FCB" w:rsidRDefault="00F0638F" w:rsidP="00A74B21">
      <w:pPr>
        <w:pStyle w:val="List"/>
        <w:rPr>
          <w:lang w:val="fr-FR"/>
        </w:rPr>
      </w:pPr>
      <w:r w:rsidRPr="00DA5FCB">
        <w:rPr>
          <w:lang w:val="fr-FR"/>
        </w:rPr>
        <w:t>SignTool</w:t>
      </w:r>
      <w:r w:rsidRPr="00DA5FCB">
        <w:rPr>
          <w:lang w:val="fr-FR"/>
        </w:rPr>
        <w:br/>
      </w:r>
      <w:hyperlink r:id="rId16" w:history="1">
        <w:r w:rsidRPr="00DA5FCB">
          <w:rPr>
            <w:rStyle w:val="Hyperlink"/>
            <w:rFonts w:cs="Arial"/>
            <w:lang w:val="fr-FR"/>
          </w:rPr>
          <w:t>http://msdn2.microsoft.com/en-us/library/aa387764.aspx</w:t>
        </w:r>
      </w:hyperlink>
    </w:p>
    <w:p w:rsidR="00F0638F" w:rsidRDefault="00F0638F" w:rsidP="002A3F2A">
      <w:pPr>
        <w:pStyle w:val="List"/>
      </w:pPr>
      <w:r w:rsidRPr="00A25AF9">
        <w:t>Microsoft Windows Software Development Kit (SDK) for Windows Server 2008 and .NET Framework 3.5</w:t>
      </w:r>
      <w:r>
        <w:br/>
      </w:r>
      <w:hyperlink r:id="rId17" w:history="1">
        <w:r w:rsidR="00230996" w:rsidRPr="00230996">
          <w:rPr>
            <w:rStyle w:val="Hyperlink"/>
            <w:rFonts w:cs="Arial"/>
          </w:rPr>
          <w:t>http://msdn.microsoft.com/en-us/windowsserver/bb986638.aspx</w:t>
        </w:r>
      </w:hyperlink>
    </w:p>
    <w:p w:rsidR="00F0638F" w:rsidRDefault="00F0638F" w:rsidP="002A3F2A">
      <w:pPr>
        <w:pStyle w:val="List"/>
      </w:pPr>
      <w:r w:rsidRPr="00F9037A">
        <w:t>Windows Authenticode Portable Executable Signature Format</w:t>
      </w:r>
    </w:p>
    <w:p w:rsidR="00F0638F" w:rsidRPr="006F426D" w:rsidRDefault="00690ACB" w:rsidP="00280B01">
      <w:pPr>
        <w:pStyle w:val="BodyText"/>
        <w:ind w:left="360"/>
      </w:pPr>
      <w:hyperlink r:id="rId18" w:history="1">
        <w:r w:rsidR="00F0638F">
          <w:rPr>
            <w:rStyle w:val="Hyperlink"/>
            <w:rFonts w:cs="Arial"/>
          </w:rPr>
          <w:t>http://www.microsoft.com/whdc/winlogo/drvsign/Authenticode_PE.mspx</w:t>
        </w:r>
      </w:hyperlink>
    </w:p>
    <w:p w:rsidR="00F0638F" w:rsidRDefault="00F0638F" w:rsidP="003234F7">
      <w:pPr>
        <w:pStyle w:val="List"/>
      </w:pPr>
      <w:r>
        <w:t>ImageHlp Functions</w:t>
      </w:r>
      <w:r>
        <w:br/>
      </w:r>
      <w:hyperlink r:id="rId19" w:history="1">
        <w:r w:rsidRPr="00D9286F">
          <w:rPr>
            <w:rStyle w:val="Hyperlink"/>
            <w:rFonts w:cs="Arial"/>
          </w:rPr>
          <w:t>http://msdn2.microsoft.com/en-us/library/ms680181(VS.85).aspx</w:t>
        </w:r>
      </w:hyperlink>
      <w:r>
        <w:t xml:space="preserve"> </w:t>
      </w:r>
    </w:p>
    <w:p w:rsidR="00F0638F" w:rsidRDefault="00F0638F" w:rsidP="003234F7">
      <w:pPr>
        <w:pStyle w:val="List"/>
        <w:rPr>
          <w:rStyle w:val="rsltspandescactioncontent"/>
          <w:rFonts w:cs="Arial"/>
        </w:rPr>
      </w:pPr>
      <w:r>
        <w:t>ImageGetDigestStream Function</w:t>
      </w:r>
      <w:r>
        <w:br/>
      </w:r>
      <w:hyperlink r:id="rId20" w:history="1">
        <w:r w:rsidRPr="00D9286F">
          <w:rPr>
            <w:rStyle w:val="Hyperlink"/>
            <w:rFonts w:cs="Arial"/>
          </w:rPr>
          <w:t>http://msdn2.microsoft.com/en-us/library/ms680160.aspx</w:t>
        </w:r>
      </w:hyperlink>
    </w:p>
    <w:p w:rsidR="00F0638F" w:rsidRPr="00152971" w:rsidRDefault="00F0638F" w:rsidP="00152971">
      <w:pPr>
        <w:pStyle w:val="List"/>
        <w:rPr>
          <w:rStyle w:val="rsltspandescactioncontent"/>
          <w:rFonts w:cs="Arial"/>
        </w:rPr>
      </w:pPr>
      <w:r w:rsidRPr="00605A36">
        <w:t>ImageEnum</w:t>
      </w:r>
      <w:r>
        <w:t>e</w:t>
      </w:r>
      <w:r w:rsidRPr="00605A36">
        <w:t>rateCertificates</w:t>
      </w:r>
      <w:r>
        <w:t xml:space="preserve"> Function</w:t>
      </w:r>
    </w:p>
    <w:p w:rsidR="00F0638F" w:rsidRDefault="00690ACB">
      <w:pPr>
        <w:pStyle w:val="List"/>
        <w:ind w:left="720"/>
      </w:pPr>
      <w:hyperlink r:id="rId21" w:history="1">
        <w:r w:rsidR="00F0638F" w:rsidRPr="00D9286F">
          <w:rPr>
            <w:rStyle w:val="Hyperlink"/>
            <w:rFonts w:cs="Arial"/>
          </w:rPr>
          <w:t>http://msdn2.microsoft.com/en-us/library/ms680152(VS.85).aspx</w:t>
        </w:r>
      </w:hyperlink>
      <w:r w:rsidR="00F0638F">
        <w:t xml:space="preserve"> </w:t>
      </w:r>
    </w:p>
    <w:sectPr w:rsidR="00F0638F" w:rsidSect="00084EEE">
      <w:headerReference w:type="even" r:id="rId22"/>
      <w:headerReference w:type="default" r:id="rId23"/>
      <w:footerReference w:type="even" r:id="rId24"/>
      <w:footerReference w:type="default" r:id="rId25"/>
      <w:headerReference w:type="first" r:id="rId26"/>
      <w:footerReference w:type="first" r:id="rId27"/>
      <w:pgSz w:w="12240" w:h="15840" w:code="1"/>
      <w:pgMar w:top="1440" w:right="2405" w:bottom="1440" w:left="240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ACB" w:rsidRDefault="00690ACB">
      <w:r>
        <w:separator/>
      </w:r>
    </w:p>
    <w:p w:rsidR="00690ACB" w:rsidRDefault="00690ACB"/>
    <w:p w:rsidR="00690ACB" w:rsidRDefault="00690ACB"/>
    <w:p w:rsidR="00690ACB" w:rsidRDefault="00690ACB"/>
  </w:endnote>
  <w:endnote w:type="continuationSeparator" w:id="0">
    <w:p w:rsidR="00690ACB" w:rsidRDefault="00690ACB">
      <w:r>
        <w:continuationSeparator/>
      </w:r>
    </w:p>
    <w:p w:rsidR="00690ACB" w:rsidRDefault="00690ACB"/>
    <w:p w:rsidR="00690ACB" w:rsidRDefault="00690ACB"/>
    <w:p w:rsidR="00690ACB" w:rsidRDefault="00690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Lucida Sans Typewriter">
    <w:altName w:val="Consolas"/>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Pr>
      <w:pStyle w:val="Footer"/>
    </w:pPr>
  </w:p>
  <w:p w:rsidR="00111ED0" w:rsidRDefault="00111ED0"/>
  <w:p w:rsidR="00111ED0" w:rsidRDefault="00111ED0"/>
  <w:p w:rsidR="00111ED0" w:rsidRDefault="00111ED0"/>
  <w:p w:rsidR="00111ED0" w:rsidRDefault="00111E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F3D" w:rsidRDefault="00A13F3D" w:rsidP="00A13F3D">
    <w:pPr>
      <w:pStyle w:val="Footer"/>
      <w:jc w:val="center"/>
    </w:pPr>
    <w:r>
      <w:fldChar w:fldCharType="begin"/>
    </w:r>
    <w:r>
      <w:instrText xml:space="preserve"> STYLEREF  Version  \* MERGEFORMAT </w:instrText>
    </w:r>
    <w:r>
      <w:fldChar w:fldCharType="separate"/>
    </w:r>
    <w:r w:rsidR="00A80A20">
      <w:rPr>
        <w:noProof/>
      </w:rPr>
      <w:t>Revision 8.3 – February  6, 2013</w:t>
    </w:r>
    <w:r>
      <w:rPr>
        <w:noProof/>
      </w:rPr>
      <w:fldChar w:fldCharType="end"/>
    </w:r>
    <w:r>
      <w:br/>
      <w:t>© 201</w:t>
    </w:r>
    <w:r>
      <w:t>3</w:t>
    </w:r>
    <w:r>
      <w:t xml:space="preserve"> Microsoft. All rights reserved.</w:t>
    </w:r>
  </w:p>
  <w:p w:rsidR="00111ED0" w:rsidRPr="00A13F3D" w:rsidRDefault="00111ED0" w:rsidP="00A13F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7C1" w:rsidRDefault="00EA17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ACB" w:rsidRDefault="00690ACB">
      <w:r>
        <w:separator/>
      </w:r>
    </w:p>
    <w:p w:rsidR="00690ACB" w:rsidRDefault="00690ACB"/>
    <w:p w:rsidR="00690ACB" w:rsidRDefault="00690ACB"/>
    <w:p w:rsidR="00690ACB" w:rsidRDefault="00690ACB"/>
  </w:footnote>
  <w:footnote w:type="continuationSeparator" w:id="0">
    <w:p w:rsidR="00690ACB" w:rsidRDefault="00690ACB">
      <w:r>
        <w:continuationSeparator/>
      </w:r>
    </w:p>
    <w:p w:rsidR="00690ACB" w:rsidRDefault="00690ACB"/>
    <w:p w:rsidR="00690ACB" w:rsidRDefault="00690ACB"/>
    <w:p w:rsidR="00690ACB" w:rsidRDefault="00690AC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p w:rsidR="00111ED0" w:rsidRDefault="00111E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Default="00111ED0" w:rsidP="00E84F32">
    <w:pPr>
      <w:pStyle w:val="Header"/>
    </w:pPr>
    <w:r w:rsidRPr="00E84F32">
      <w:rPr>
        <w:b w:val="0"/>
        <w:bCs/>
        <w:noProof/>
      </w:rPr>
      <w:t>Microsoft Portable Executable and Common Object File Format Specification</w:t>
    </w:r>
    <w:r>
      <w:t xml:space="preserve"> - </w:t>
    </w:r>
    <w:r>
      <w:fldChar w:fldCharType="begin"/>
    </w:r>
    <w:r>
      <w:instrText xml:space="preserve"> PAGE </w:instrText>
    </w:r>
    <w:r>
      <w:fldChar w:fldCharType="separate"/>
    </w:r>
    <w:r w:rsidR="00A80A20">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ED0" w:rsidRPr="005A3308" w:rsidRDefault="00EA17C1" w:rsidP="00EA17C1">
    <w:pPr>
      <w:pStyle w:val="Header"/>
    </w:pPr>
    <w:r>
      <w:rPr>
        <w:noProof/>
      </w:rPr>
      <w:drawing>
        <wp:inline distT="0" distB="0" distL="0" distR="0" wp14:anchorId="120B40D7" wp14:editId="54C336AB">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37C33"/>
    <w:rsid w:val="000402B1"/>
    <w:rsid w:val="00055648"/>
    <w:rsid w:val="00063B23"/>
    <w:rsid w:val="00063CDD"/>
    <w:rsid w:val="00066334"/>
    <w:rsid w:val="00074E97"/>
    <w:rsid w:val="0007715A"/>
    <w:rsid w:val="000834AD"/>
    <w:rsid w:val="000839B7"/>
    <w:rsid w:val="00084EEE"/>
    <w:rsid w:val="0008563E"/>
    <w:rsid w:val="00087250"/>
    <w:rsid w:val="00090F92"/>
    <w:rsid w:val="000916F7"/>
    <w:rsid w:val="000940EE"/>
    <w:rsid w:val="0009648C"/>
    <w:rsid w:val="000A4D70"/>
    <w:rsid w:val="000A4D96"/>
    <w:rsid w:val="000B40C8"/>
    <w:rsid w:val="000B4CFE"/>
    <w:rsid w:val="000B4DE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1ED0"/>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56FC4"/>
    <w:rsid w:val="001637BD"/>
    <w:rsid w:val="00163E84"/>
    <w:rsid w:val="00164621"/>
    <w:rsid w:val="001653FE"/>
    <w:rsid w:val="00166B9B"/>
    <w:rsid w:val="00170BD2"/>
    <w:rsid w:val="00171684"/>
    <w:rsid w:val="00172AE7"/>
    <w:rsid w:val="001745A8"/>
    <w:rsid w:val="00175820"/>
    <w:rsid w:val="0017717E"/>
    <w:rsid w:val="00181013"/>
    <w:rsid w:val="0018318A"/>
    <w:rsid w:val="00183359"/>
    <w:rsid w:val="00184DDA"/>
    <w:rsid w:val="00185F16"/>
    <w:rsid w:val="00186B65"/>
    <w:rsid w:val="001874D1"/>
    <w:rsid w:val="00187D8D"/>
    <w:rsid w:val="0019196E"/>
    <w:rsid w:val="0019375B"/>
    <w:rsid w:val="00197313"/>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748"/>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41BB"/>
    <w:rsid w:val="00275DB0"/>
    <w:rsid w:val="00275E27"/>
    <w:rsid w:val="002772BD"/>
    <w:rsid w:val="002800D3"/>
    <w:rsid w:val="00280B01"/>
    <w:rsid w:val="00281C60"/>
    <w:rsid w:val="002830BC"/>
    <w:rsid w:val="002851C7"/>
    <w:rsid w:val="002867A8"/>
    <w:rsid w:val="002867D3"/>
    <w:rsid w:val="002869A2"/>
    <w:rsid w:val="00290AD0"/>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340"/>
    <w:rsid w:val="00304AA0"/>
    <w:rsid w:val="00304B0D"/>
    <w:rsid w:val="003106DF"/>
    <w:rsid w:val="00311E1D"/>
    <w:rsid w:val="00312B85"/>
    <w:rsid w:val="00313504"/>
    <w:rsid w:val="003174F2"/>
    <w:rsid w:val="003221E2"/>
    <w:rsid w:val="00322A7F"/>
    <w:rsid w:val="003234F7"/>
    <w:rsid w:val="003273F7"/>
    <w:rsid w:val="0033036F"/>
    <w:rsid w:val="0033143F"/>
    <w:rsid w:val="0033319C"/>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AFB"/>
    <w:rsid w:val="003B0842"/>
    <w:rsid w:val="003B337A"/>
    <w:rsid w:val="003C18D5"/>
    <w:rsid w:val="003C18E7"/>
    <w:rsid w:val="003C4265"/>
    <w:rsid w:val="003C473B"/>
    <w:rsid w:val="003C55D3"/>
    <w:rsid w:val="003C5913"/>
    <w:rsid w:val="003C5F2B"/>
    <w:rsid w:val="003C64E0"/>
    <w:rsid w:val="003C6798"/>
    <w:rsid w:val="003C7DA6"/>
    <w:rsid w:val="003D28BC"/>
    <w:rsid w:val="003D2D8C"/>
    <w:rsid w:val="003D4BFA"/>
    <w:rsid w:val="003D6BB4"/>
    <w:rsid w:val="003E24C4"/>
    <w:rsid w:val="003E5E90"/>
    <w:rsid w:val="003F0325"/>
    <w:rsid w:val="003F1110"/>
    <w:rsid w:val="0040701F"/>
    <w:rsid w:val="004111D7"/>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807"/>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1D6"/>
    <w:rsid w:val="004A43AA"/>
    <w:rsid w:val="004A44AE"/>
    <w:rsid w:val="004A4F72"/>
    <w:rsid w:val="004A5F56"/>
    <w:rsid w:val="004C249E"/>
    <w:rsid w:val="004D341D"/>
    <w:rsid w:val="004D3A99"/>
    <w:rsid w:val="004D4EBC"/>
    <w:rsid w:val="004D5F46"/>
    <w:rsid w:val="004D6522"/>
    <w:rsid w:val="004D7E6A"/>
    <w:rsid w:val="004E3F4F"/>
    <w:rsid w:val="004E49A8"/>
    <w:rsid w:val="004E4A1D"/>
    <w:rsid w:val="004F00BE"/>
    <w:rsid w:val="004F30EA"/>
    <w:rsid w:val="004F4046"/>
    <w:rsid w:val="004F4492"/>
    <w:rsid w:val="004F708C"/>
    <w:rsid w:val="00501D38"/>
    <w:rsid w:val="005020FC"/>
    <w:rsid w:val="0050587C"/>
    <w:rsid w:val="0050692E"/>
    <w:rsid w:val="00507928"/>
    <w:rsid w:val="005079A5"/>
    <w:rsid w:val="00512C70"/>
    <w:rsid w:val="005132EC"/>
    <w:rsid w:val="0051455D"/>
    <w:rsid w:val="00516558"/>
    <w:rsid w:val="005169BD"/>
    <w:rsid w:val="005172B8"/>
    <w:rsid w:val="00517FE8"/>
    <w:rsid w:val="00527F72"/>
    <w:rsid w:val="005310B3"/>
    <w:rsid w:val="005323FF"/>
    <w:rsid w:val="005404A7"/>
    <w:rsid w:val="005429B5"/>
    <w:rsid w:val="00546153"/>
    <w:rsid w:val="0054651F"/>
    <w:rsid w:val="00547CE0"/>
    <w:rsid w:val="0055323F"/>
    <w:rsid w:val="00553285"/>
    <w:rsid w:val="00560706"/>
    <w:rsid w:val="0056318B"/>
    <w:rsid w:val="00564A82"/>
    <w:rsid w:val="00570B8A"/>
    <w:rsid w:val="00571A8A"/>
    <w:rsid w:val="00572278"/>
    <w:rsid w:val="00572326"/>
    <w:rsid w:val="005774D2"/>
    <w:rsid w:val="005803FA"/>
    <w:rsid w:val="00584265"/>
    <w:rsid w:val="0059057C"/>
    <w:rsid w:val="00591175"/>
    <w:rsid w:val="00592E6E"/>
    <w:rsid w:val="005A170A"/>
    <w:rsid w:val="005A3308"/>
    <w:rsid w:val="005A67EC"/>
    <w:rsid w:val="005A6FC5"/>
    <w:rsid w:val="005B5FDA"/>
    <w:rsid w:val="005C69F6"/>
    <w:rsid w:val="005C7C03"/>
    <w:rsid w:val="005D02A9"/>
    <w:rsid w:val="005D0BD1"/>
    <w:rsid w:val="005D0DC7"/>
    <w:rsid w:val="005E269D"/>
    <w:rsid w:val="005E49E1"/>
    <w:rsid w:val="005E4F09"/>
    <w:rsid w:val="005E5E44"/>
    <w:rsid w:val="005F1111"/>
    <w:rsid w:val="005F4F0F"/>
    <w:rsid w:val="005F573F"/>
    <w:rsid w:val="00601859"/>
    <w:rsid w:val="00603276"/>
    <w:rsid w:val="00603901"/>
    <w:rsid w:val="006046DB"/>
    <w:rsid w:val="00605034"/>
    <w:rsid w:val="00605A36"/>
    <w:rsid w:val="00606022"/>
    <w:rsid w:val="00607F1A"/>
    <w:rsid w:val="006122B1"/>
    <w:rsid w:val="00612EDE"/>
    <w:rsid w:val="0061316C"/>
    <w:rsid w:val="0061336B"/>
    <w:rsid w:val="00613B3D"/>
    <w:rsid w:val="006154E6"/>
    <w:rsid w:val="00616742"/>
    <w:rsid w:val="00624FA0"/>
    <w:rsid w:val="00626AB4"/>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4BD"/>
    <w:rsid w:val="00685BEB"/>
    <w:rsid w:val="00690ACB"/>
    <w:rsid w:val="00693FD1"/>
    <w:rsid w:val="006961E6"/>
    <w:rsid w:val="0069650E"/>
    <w:rsid w:val="006A427E"/>
    <w:rsid w:val="006A44DF"/>
    <w:rsid w:val="006A70CF"/>
    <w:rsid w:val="006A76CA"/>
    <w:rsid w:val="006B3F78"/>
    <w:rsid w:val="006B4F25"/>
    <w:rsid w:val="006C1C23"/>
    <w:rsid w:val="006C5801"/>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1C85"/>
    <w:rsid w:val="00712620"/>
    <w:rsid w:val="00726BAF"/>
    <w:rsid w:val="00726C1F"/>
    <w:rsid w:val="00732AAA"/>
    <w:rsid w:val="00734490"/>
    <w:rsid w:val="0073665F"/>
    <w:rsid w:val="00736CCD"/>
    <w:rsid w:val="00740F91"/>
    <w:rsid w:val="00741428"/>
    <w:rsid w:val="00747DC6"/>
    <w:rsid w:val="00747E9B"/>
    <w:rsid w:val="00750A30"/>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476A"/>
    <w:rsid w:val="007B686E"/>
    <w:rsid w:val="007C035A"/>
    <w:rsid w:val="007C141A"/>
    <w:rsid w:val="007C1FC7"/>
    <w:rsid w:val="007C2311"/>
    <w:rsid w:val="007C4EF9"/>
    <w:rsid w:val="007C53C5"/>
    <w:rsid w:val="007C7769"/>
    <w:rsid w:val="007D0E78"/>
    <w:rsid w:val="007D2086"/>
    <w:rsid w:val="007D2164"/>
    <w:rsid w:val="007D66E6"/>
    <w:rsid w:val="007E3239"/>
    <w:rsid w:val="007F08B2"/>
    <w:rsid w:val="007F3D31"/>
    <w:rsid w:val="007F52DE"/>
    <w:rsid w:val="007F5B50"/>
    <w:rsid w:val="008027BF"/>
    <w:rsid w:val="0080367C"/>
    <w:rsid w:val="008049C4"/>
    <w:rsid w:val="0080504B"/>
    <w:rsid w:val="008115B6"/>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3EE"/>
    <w:rsid w:val="00886E16"/>
    <w:rsid w:val="00887FD3"/>
    <w:rsid w:val="008903C8"/>
    <w:rsid w:val="00891435"/>
    <w:rsid w:val="00892555"/>
    <w:rsid w:val="0089437E"/>
    <w:rsid w:val="00896A16"/>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37505"/>
    <w:rsid w:val="00940647"/>
    <w:rsid w:val="0094221B"/>
    <w:rsid w:val="00946CD9"/>
    <w:rsid w:val="009501A5"/>
    <w:rsid w:val="009504C2"/>
    <w:rsid w:val="00951118"/>
    <w:rsid w:val="009530A3"/>
    <w:rsid w:val="009562D5"/>
    <w:rsid w:val="00966FE3"/>
    <w:rsid w:val="00970B0B"/>
    <w:rsid w:val="00971D03"/>
    <w:rsid w:val="00972C4A"/>
    <w:rsid w:val="00972F13"/>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3283"/>
    <w:rsid w:val="00995242"/>
    <w:rsid w:val="0099593A"/>
    <w:rsid w:val="009A34F3"/>
    <w:rsid w:val="009A437A"/>
    <w:rsid w:val="009A6533"/>
    <w:rsid w:val="009A6650"/>
    <w:rsid w:val="009A7E3D"/>
    <w:rsid w:val="009B0FA5"/>
    <w:rsid w:val="009B32F2"/>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3F3D"/>
    <w:rsid w:val="00A17164"/>
    <w:rsid w:val="00A20CE1"/>
    <w:rsid w:val="00A20D5E"/>
    <w:rsid w:val="00A21007"/>
    <w:rsid w:val="00A254BF"/>
    <w:rsid w:val="00A258DA"/>
    <w:rsid w:val="00A25AF9"/>
    <w:rsid w:val="00A25E53"/>
    <w:rsid w:val="00A26C52"/>
    <w:rsid w:val="00A32318"/>
    <w:rsid w:val="00A32B2C"/>
    <w:rsid w:val="00A35A31"/>
    <w:rsid w:val="00A3656C"/>
    <w:rsid w:val="00A40702"/>
    <w:rsid w:val="00A42C29"/>
    <w:rsid w:val="00A43989"/>
    <w:rsid w:val="00A44818"/>
    <w:rsid w:val="00A450CE"/>
    <w:rsid w:val="00A514CC"/>
    <w:rsid w:val="00A51926"/>
    <w:rsid w:val="00A53270"/>
    <w:rsid w:val="00A5693A"/>
    <w:rsid w:val="00A57319"/>
    <w:rsid w:val="00A576F0"/>
    <w:rsid w:val="00A6029A"/>
    <w:rsid w:val="00A62EE2"/>
    <w:rsid w:val="00A64E47"/>
    <w:rsid w:val="00A6720D"/>
    <w:rsid w:val="00A67E36"/>
    <w:rsid w:val="00A716E3"/>
    <w:rsid w:val="00A74B21"/>
    <w:rsid w:val="00A80A20"/>
    <w:rsid w:val="00A82A4F"/>
    <w:rsid w:val="00A97769"/>
    <w:rsid w:val="00AA1889"/>
    <w:rsid w:val="00AB165A"/>
    <w:rsid w:val="00AB37FB"/>
    <w:rsid w:val="00AB6755"/>
    <w:rsid w:val="00AC262C"/>
    <w:rsid w:val="00AC2D7D"/>
    <w:rsid w:val="00AD17D3"/>
    <w:rsid w:val="00AD4447"/>
    <w:rsid w:val="00AD4B79"/>
    <w:rsid w:val="00AD7912"/>
    <w:rsid w:val="00AE0521"/>
    <w:rsid w:val="00AF08D5"/>
    <w:rsid w:val="00AF742E"/>
    <w:rsid w:val="00B002FA"/>
    <w:rsid w:val="00B02295"/>
    <w:rsid w:val="00B033B9"/>
    <w:rsid w:val="00B038C4"/>
    <w:rsid w:val="00B0639B"/>
    <w:rsid w:val="00B100BB"/>
    <w:rsid w:val="00B12B3C"/>
    <w:rsid w:val="00B15A1A"/>
    <w:rsid w:val="00B15F94"/>
    <w:rsid w:val="00B1630E"/>
    <w:rsid w:val="00B1648B"/>
    <w:rsid w:val="00B1767B"/>
    <w:rsid w:val="00B1777C"/>
    <w:rsid w:val="00B203D0"/>
    <w:rsid w:val="00B23E6E"/>
    <w:rsid w:val="00B27357"/>
    <w:rsid w:val="00B31A17"/>
    <w:rsid w:val="00B32558"/>
    <w:rsid w:val="00B40634"/>
    <w:rsid w:val="00B40A91"/>
    <w:rsid w:val="00B40AC4"/>
    <w:rsid w:val="00B43A4E"/>
    <w:rsid w:val="00B44139"/>
    <w:rsid w:val="00B4665B"/>
    <w:rsid w:val="00B47FFC"/>
    <w:rsid w:val="00B52AEF"/>
    <w:rsid w:val="00B559E6"/>
    <w:rsid w:val="00B57EB5"/>
    <w:rsid w:val="00B60A6B"/>
    <w:rsid w:val="00B62B6F"/>
    <w:rsid w:val="00B62F83"/>
    <w:rsid w:val="00B659E4"/>
    <w:rsid w:val="00B6645F"/>
    <w:rsid w:val="00B7064D"/>
    <w:rsid w:val="00B71997"/>
    <w:rsid w:val="00B73169"/>
    <w:rsid w:val="00B77509"/>
    <w:rsid w:val="00B81F69"/>
    <w:rsid w:val="00B911DF"/>
    <w:rsid w:val="00BA0070"/>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3027"/>
    <w:rsid w:val="00C46420"/>
    <w:rsid w:val="00C47C77"/>
    <w:rsid w:val="00C54CC3"/>
    <w:rsid w:val="00C60472"/>
    <w:rsid w:val="00C607C1"/>
    <w:rsid w:val="00C60920"/>
    <w:rsid w:val="00C60B1F"/>
    <w:rsid w:val="00C61620"/>
    <w:rsid w:val="00C643B9"/>
    <w:rsid w:val="00C65F35"/>
    <w:rsid w:val="00C674EE"/>
    <w:rsid w:val="00C739A2"/>
    <w:rsid w:val="00C73CB4"/>
    <w:rsid w:val="00C77D97"/>
    <w:rsid w:val="00C8417A"/>
    <w:rsid w:val="00C84597"/>
    <w:rsid w:val="00C91734"/>
    <w:rsid w:val="00C97708"/>
    <w:rsid w:val="00CA0681"/>
    <w:rsid w:val="00CA48A9"/>
    <w:rsid w:val="00CA4E67"/>
    <w:rsid w:val="00CB1206"/>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5A5A"/>
    <w:rsid w:val="00CF69CE"/>
    <w:rsid w:val="00D02B78"/>
    <w:rsid w:val="00D031A9"/>
    <w:rsid w:val="00D04945"/>
    <w:rsid w:val="00D06787"/>
    <w:rsid w:val="00D073ED"/>
    <w:rsid w:val="00D10462"/>
    <w:rsid w:val="00D10F0B"/>
    <w:rsid w:val="00D12653"/>
    <w:rsid w:val="00D16523"/>
    <w:rsid w:val="00D165BA"/>
    <w:rsid w:val="00D207F5"/>
    <w:rsid w:val="00D2208E"/>
    <w:rsid w:val="00D22E84"/>
    <w:rsid w:val="00D255D2"/>
    <w:rsid w:val="00D37A5B"/>
    <w:rsid w:val="00D409D6"/>
    <w:rsid w:val="00D410EA"/>
    <w:rsid w:val="00D41E14"/>
    <w:rsid w:val="00D4238F"/>
    <w:rsid w:val="00D45EB0"/>
    <w:rsid w:val="00D5149F"/>
    <w:rsid w:val="00D51518"/>
    <w:rsid w:val="00D52705"/>
    <w:rsid w:val="00D52F85"/>
    <w:rsid w:val="00D54B29"/>
    <w:rsid w:val="00D60E44"/>
    <w:rsid w:val="00D62289"/>
    <w:rsid w:val="00D64B2C"/>
    <w:rsid w:val="00D66316"/>
    <w:rsid w:val="00D703FB"/>
    <w:rsid w:val="00D70B0B"/>
    <w:rsid w:val="00D70CC5"/>
    <w:rsid w:val="00D70DFD"/>
    <w:rsid w:val="00D73A43"/>
    <w:rsid w:val="00D75B4F"/>
    <w:rsid w:val="00D816C7"/>
    <w:rsid w:val="00D825FA"/>
    <w:rsid w:val="00D83B9F"/>
    <w:rsid w:val="00D84A12"/>
    <w:rsid w:val="00D9286F"/>
    <w:rsid w:val="00D92AB6"/>
    <w:rsid w:val="00D93B8B"/>
    <w:rsid w:val="00D964D3"/>
    <w:rsid w:val="00D96586"/>
    <w:rsid w:val="00D9744A"/>
    <w:rsid w:val="00DA1490"/>
    <w:rsid w:val="00DA209D"/>
    <w:rsid w:val="00DA5FCB"/>
    <w:rsid w:val="00DB02D1"/>
    <w:rsid w:val="00DB0524"/>
    <w:rsid w:val="00DB0FA8"/>
    <w:rsid w:val="00DB351A"/>
    <w:rsid w:val="00DB3C81"/>
    <w:rsid w:val="00DB3CD1"/>
    <w:rsid w:val="00DB4AB9"/>
    <w:rsid w:val="00DC0D49"/>
    <w:rsid w:val="00DC20D8"/>
    <w:rsid w:val="00DC3199"/>
    <w:rsid w:val="00DC73FC"/>
    <w:rsid w:val="00DC7A7C"/>
    <w:rsid w:val="00DD2CB9"/>
    <w:rsid w:val="00DD3658"/>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0F99"/>
    <w:rsid w:val="00E81AE6"/>
    <w:rsid w:val="00E832D3"/>
    <w:rsid w:val="00E84F32"/>
    <w:rsid w:val="00E85B08"/>
    <w:rsid w:val="00E93B99"/>
    <w:rsid w:val="00E97445"/>
    <w:rsid w:val="00EA17C1"/>
    <w:rsid w:val="00EA2644"/>
    <w:rsid w:val="00EA5FBB"/>
    <w:rsid w:val="00EB1767"/>
    <w:rsid w:val="00EB27F3"/>
    <w:rsid w:val="00EB4635"/>
    <w:rsid w:val="00EB7398"/>
    <w:rsid w:val="00EC55E5"/>
    <w:rsid w:val="00EC5D93"/>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EF49E1"/>
    <w:rsid w:val="00F01EBD"/>
    <w:rsid w:val="00F02025"/>
    <w:rsid w:val="00F03369"/>
    <w:rsid w:val="00F05C5D"/>
    <w:rsid w:val="00F05C7E"/>
    <w:rsid w:val="00F05D6B"/>
    <w:rsid w:val="00F0638F"/>
    <w:rsid w:val="00F0657E"/>
    <w:rsid w:val="00F065AE"/>
    <w:rsid w:val="00F076BC"/>
    <w:rsid w:val="00F153F3"/>
    <w:rsid w:val="00F25813"/>
    <w:rsid w:val="00F278B8"/>
    <w:rsid w:val="00F3328F"/>
    <w:rsid w:val="00F34141"/>
    <w:rsid w:val="00F354A0"/>
    <w:rsid w:val="00F42259"/>
    <w:rsid w:val="00F45A10"/>
    <w:rsid w:val="00F471E5"/>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2896"/>
    <w:rsid w:val="00FB4521"/>
    <w:rsid w:val="00FB4FD9"/>
    <w:rsid w:val="00FC0A34"/>
    <w:rsid w:val="00FC24C2"/>
    <w:rsid w:val="00FC37DF"/>
    <w:rsid w:val="00FC3B04"/>
    <w:rsid w:val="00FC43CE"/>
    <w:rsid w:val="00FC4C4D"/>
    <w:rsid w:val="00FC55B5"/>
    <w:rsid w:val="00FC5D6D"/>
    <w:rsid w:val="00FD29BE"/>
    <w:rsid w:val="00FD44FF"/>
    <w:rsid w:val="00FD48F0"/>
    <w:rsid w:val="00FD54C8"/>
    <w:rsid w:val="00FD664F"/>
    <w:rsid w:val="00FD6888"/>
    <w:rsid w:val="00FD7E14"/>
    <w:rsid w:val="00FE0044"/>
    <w:rsid w:val="00FE1961"/>
    <w:rsid w:val="00FE2D61"/>
    <w:rsid w:val="00FE38B2"/>
    <w:rsid w:val="00FE531F"/>
    <w:rsid w:val="00FE70D7"/>
    <w:rsid w:val="00FF6773"/>
    <w:rsid w:val="00FF7C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rsid w:val="003A61AA"/>
    <w:pPr>
      <w:pBdr>
        <w:bottom w:val="none" w:sz="0" w:space="0" w:color="auto"/>
      </w:pBdr>
      <w:jc w:val="left"/>
    </w:pPr>
    <w:rPr>
      <w:b w:val="0"/>
    </w:rPr>
  </w:style>
  <w:style w:type="character" w:customStyle="1" w:styleId="FooterChar">
    <w:name w:val="Footer Char"/>
    <w:aliases w:val="f Char"/>
    <w:basedOn w:val="DefaultParagraphFont"/>
    <w:link w:val="Footer"/>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rsid w:val="003A61AA"/>
    <w:pPr>
      <w:pBdr>
        <w:bottom w:val="none" w:sz="0" w:space="0" w:color="auto"/>
      </w:pBdr>
      <w:jc w:val="left"/>
    </w:pPr>
    <w:rPr>
      <w:b w:val="0"/>
    </w:rPr>
  </w:style>
  <w:style w:type="character" w:customStyle="1" w:styleId="FooterChar">
    <w:name w:val="Footer Char"/>
    <w:aliases w:val="f Char"/>
    <w:basedOn w:val="DefaultParagraphFont"/>
    <w:link w:val="Footer"/>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sdn.microsoft.com/library/windows/hardware/gg463119.aspx" TargetMode="External"/><Relationship Id="rId13" Type="http://schemas.openxmlformats.org/officeDocument/2006/relationships/hyperlink" Target="http://msdn.microsoft.com/en-us/library/8tesw2eh.aspx" TargetMode="External"/><Relationship Id="rId18" Type="http://schemas.openxmlformats.org/officeDocument/2006/relationships/hyperlink" Target="http://www.microsoft.com/whdc/winlogo/drvsign/Authenticode_PE.mspx" TargetMode="External"/><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http://msdn2.microsoft.com/en-us/library/ms680152(VS.85).aspx" TargetMode="External"/><Relationship Id="rId7" Type="http://schemas.openxmlformats.org/officeDocument/2006/relationships/endnotes" Target="endnotes.xml"/><Relationship Id="rId12" Type="http://schemas.openxmlformats.org/officeDocument/2006/relationships/oleObject" Target="embeddings/Microsoft_Visio_2003-2010_Drawing22.vsd"/><Relationship Id="rId17" Type="http://schemas.openxmlformats.org/officeDocument/2006/relationships/hyperlink" Target="http://msdn.microsoft.com/en-us/windowsserver/bb986638.aspx"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msdn2.microsoft.com/en-us/library/aa387764.aspx" TargetMode="External"/><Relationship Id="rId20" Type="http://schemas.openxmlformats.org/officeDocument/2006/relationships/hyperlink" Target="http://msdn2.microsoft.com/en-us/library/ms680160.aspx"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microsoft.com/whdc/winlogo/drvsign/kmcs_walkthrough.msp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Microsoft_Visio_2003-2010_Drawing11.vsd"/><Relationship Id="rId19" Type="http://schemas.openxmlformats.org/officeDocument/2006/relationships/hyperlink" Target="http://msdn2.microsoft.com/en-us/library/ms680181(VS.85).aspx"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msdn2.microsoft.com/en-us/library/aa379872.aspx" TargetMode="External"/><Relationship Id="rId22" Type="http://schemas.openxmlformats.org/officeDocument/2006/relationships/header" Target="header1.xml"/><Relationship Id="rId27"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9</Pages>
  <Words>24818</Words>
  <Characters>141466</Characters>
  <Application>Microsoft Office Word</Application>
  <DocSecurity>0</DocSecurity>
  <Lines>1178</Lines>
  <Paragraphs>3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5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2-07T00:45:00Z</dcterms:created>
  <dcterms:modified xsi:type="dcterms:W3CDTF">2013-02-07T01:22:00Z</dcterms:modified>
</cp:coreProperties>
</file>